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AB3196" w14:textId="77777777" w:rsidR="00652C58" w:rsidRDefault="00652C58" w:rsidP="00D13D7D">
      <w:pPr>
        <w:ind w:firstLine="0"/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Липецкий государственный технический университет</w:t>
      </w:r>
    </w:p>
    <w:p w14:paraId="059A0516" w14:textId="77777777" w:rsidR="00652C58" w:rsidRDefault="00652C58" w:rsidP="00D13D7D">
      <w:pPr>
        <w:ind w:firstLine="0"/>
        <w:jc w:val="center"/>
        <w:rPr>
          <w:rFonts w:cs="Times New Roman"/>
          <w:color w:val="000000"/>
          <w:szCs w:val="28"/>
          <w:shd w:val="clear" w:color="auto" w:fill="FFFFFF"/>
        </w:rPr>
      </w:pPr>
      <w:r>
        <w:rPr>
          <w:rFonts w:cs="Times New Roman"/>
          <w:color w:val="000000"/>
          <w:szCs w:val="28"/>
          <w:shd w:val="clear" w:color="auto" w:fill="FFFFFF"/>
        </w:rPr>
        <w:t xml:space="preserve">Факультет автоматизации и информатики </w:t>
      </w:r>
    </w:p>
    <w:p w14:paraId="00C1DC50" w14:textId="77777777" w:rsidR="00652C58" w:rsidRDefault="00652C58" w:rsidP="00D13D7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афедра </w:t>
      </w:r>
      <w:r>
        <w:rPr>
          <w:rFonts w:cs="Times New Roman"/>
          <w:color w:val="000000"/>
          <w:szCs w:val="28"/>
          <w:shd w:val="clear" w:color="auto" w:fill="FFFFFF"/>
        </w:rPr>
        <w:t>электропривода</w:t>
      </w:r>
    </w:p>
    <w:p w14:paraId="282D88D5" w14:textId="77777777" w:rsidR="00652C58" w:rsidRDefault="00652C58" w:rsidP="00D13D7D">
      <w:pPr>
        <w:ind w:firstLine="0"/>
        <w:jc w:val="center"/>
        <w:rPr>
          <w:rFonts w:cs="Times New Roman"/>
          <w:szCs w:val="28"/>
        </w:rPr>
      </w:pPr>
    </w:p>
    <w:p w14:paraId="75E72DD1" w14:textId="77777777" w:rsidR="00652C58" w:rsidRDefault="00652C58" w:rsidP="00D13D7D">
      <w:pPr>
        <w:ind w:firstLine="0"/>
        <w:jc w:val="center"/>
        <w:rPr>
          <w:rFonts w:cs="Times New Roman"/>
          <w:szCs w:val="28"/>
        </w:rPr>
      </w:pPr>
    </w:p>
    <w:p w14:paraId="40D5997C" w14:textId="77777777" w:rsidR="00652C58" w:rsidRDefault="00652C58" w:rsidP="00D13D7D">
      <w:pPr>
        <w:ind w:firstLine="0"/>
        <w:jc w:val="center"/>
        <w:rPr>
          <w:rFonts w:cs="Times New Roman"/>
          <w:szCs w:val="28"/>
        </w:rPr>
      </w:pPr>
    </w:p>
    <w:p w14:paraId="5D6DF127" w14:textId="77777777" w:rsidR="00652C58" w:rsidRDefault="00652C58" w:rsidP="00D13D7D">
      <w:pPr>
        <w:ind w:firstLine="0"/>
        <w:jc w:val="center"/>
        <w:rPr>
          <w:rFonts w:cs="Times New Roman"/>
          <w:szCs w:val="28"/>
        </w:rPr>
      </w:pPr>
    </w:p>
    <w:p w14:paraId="5DC94D77" w14:textId="77777777" w:rsidR="00652C58" w:rsidRDefault="00652C58" w:rsidP="00D13D7D">
      <w:pPr>
        <w:ind w:firstLine="0"/>
        <w:jc w:val="center"/>
        <w:rPr>
          <w:rFonts w:cs="Times New Roman"/>
          <w:szCs w:val="28"/>
        </w:rPr>
      </w:pPr>
    </w:p>
    <w:p w14:paraId="0EADC871" w14:textId="77777777" w:rsidR="00652C58" w:rsidRDefault="00652C58" w:rsidP="00D13D7D">
      <w:pPr>
        <w:ind w:firstLine="0"/>
        <w:jc w:val="center"/>
        <w:rPr>
          <w:rFonts w:cs="Times New Roman"/>
          <w:szCs w:val="28"/>
        </w:rPr>
      </w:pPr>
    </w:p>
    <w:p w14:paraId="3BEF5458" w14:textId="77777777" w:rsidR="00652C58" w:rsidRDefault="00652C58" w:rsidP="00D13D7D">
      <w:pPr>
        <w:ind w:firstLine="0"/>
        <w:jc w:val="center"/>
        <w:rPr>
          <w:rFonts w:cs="Times New Roman"/>
          <w:szCs w:val="28"/>
        </w:rPr>
      </w:pPr>
    </w:p>
    <w:p w14:paraId="67837DC5" w14:textId="77777777" w:rsidR="00652C58" w:rsidRDefault="00652C58" w:rsidP="00D13D7D">
      <w:pPr>
        <w:ind w:firstLine="0"/>
        <w:jc w:val="center"/>
        <w:rPr>
          <w:rFonts w:cs="Times New Roman"/>
          <w:szCs w:val="28"/>
        </w:rPr>
      </w:pPr>
    </w:p>
    <w:p w14:paraId="3A7CEB8C" w14:textId="77777777" w:rsidR="00652C58" w:rsidRDefault="0022441D" w:rsidP="00D13D7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асчетно-графическое задание</w:t>
      </w:r>
    </w:p>
    <w:p w14:paraId="656532CC" w14:textId="77777777" w:rsidR="00652C58" w:rsidRPr="0022441D" w:rsidRDefault="00652C58" w:rsidP="00D13D7D">
      <w:pPr>
        <w:tabs>
          <w:tab w:val="decimal" w:pos="-1701"/>
          <w:tab w:val="decimal" w:pos="11055"/>
        </w:tabs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22441D" w:rsidRPr="0022441D">
        <w:rPr>
          <w:rFonts w:cs="Times New Roman"/>
          <w:color w:val="000000"/>
          <w:szCs w:val="28"/>
          <w:shd w:val="clear" w:color="auto" w:fill="FFFFFF"/>
        </w:rPr>
        <w:t>Расчет и построение характеристик двигателей постоянного тока</w:t>
      </w:r>
      <w:r w:rsidRPr="0022441D">
        <w:rPr>
          <w:rFonts w:cs="Times New Roman"/>
          <w:szCs w:val="28"/>
        </w:rPr>
        <w:t>»</w:t>
      </w:r>
    </w:p>
    <w:p w14:paraId="765AAD40" w14:textId="77777777" w:rsidR="00652C58" w:rsidRDefault="006208A5" w:rsidP="00D13D7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ариант </w:t>
      </w:r>
      <w:r w:rsidR="0012171A">
        <w:rPr>
          <w:rFonts w:cs="Times New Roman"/>
          <w:szCs w:val="28"/>
        </w:rPr>
        <w:t>4</w:t>
      </w:r>
    </w:p>
    <w:p w14:paraId="0FB554BB" w14:textId="77777777" w:rsidR="006208A5" w:rsidRPr="00C71EE5" w:rsidRDefault="006208A5" w:rsidP="00D13D7D">
      <w:pPr>
        <w:jc w:val="center"/>
        <w:rPr>
          <w:rFonts w:cs="Times New Roman"/>
          <w:szCs w:val="28"/>
        </w:rPr>
      </w:pPr>
    </w:p>
    <w:p w14:paraId="3A8053BD" w14:textId="77777777" w:rsidR="00652C58" w:rsidRDefault="00652C58" w:rsidP="00D13D7D">
      <w:pPr>
        <w:jc w:val="center"/>
        <w:rPr>
          <w:rFonts w:cs="Times New Roman"/>
          <w:szCs w:val="28"/>
        </w:rPr>
      </w:pPr>
    </w:p>
    <w:p w14:paraId="68195046" w14:textId="77777777" w:rsidR="00652C58" w:rsidRDefault="00652C58" w:rsidP="00D13D7D">
      <w:pPr>
        <w:jc w:val="center"/>
        <w:rPr>
          <w:rFonts w:cs="Times New Roman"/>
          <w:szCs w:val="28"/>
        </w:rPr>
      </w:pPr>
    </w:p>
    <w:p w14:paraId="2E298CBC" w14:textId="77777777" w:rsidR="00652C58" w:rsidRDefault="00652C58" w:rsidP="00D13D7D">
      <w:pPr>
        <w:jc w:val="center"/>
        <w:rPr>
          <w:rFonts w:cs="Times New Roman"/>
          <w:szCs w:val="28"/>
        </w:rPr>
      </w:pPr>
    </w:p>
    <w:tbl>
      <w:tblPr>
        <w:tblStyle w:val="a3"/>
        <w:tblW w:w="9381" w:type="dxa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2976"/>
        <w:gridCol w:w="2293"/>
      </w:tblGrid>
      <w:tr w:rsidR="00652C58" w14:paraId="6DF30586" w14:textId="77777777" w:rsidTr="0012171A">
        <w:tc>
          <w:tcPr>
            <w:tcW w:w="4112" w:type="dxa"/>
            <w:hideMark/>
          </w:tcPr>
          <w:p w14:paraId="0B08D314" w14:textId="77777777" w:rsidR="00652C58" w:rsidRDefault="00652C58" w:rsidP="00D13D7D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тудент</w:t>
            </w:r>
          </w:p>
        </w:tc>
        <w:tc>
          <w:tcPr>
            <w:tcW w:w="2976" w:type="dxa"/>
            <w:hideMark/>
          </w:tcPr>
          <w:p w14:paraId="6C966461" w14:textId="77777777" w:rsidR="00652C58" w:rsidRDefault="00652C58" w:rsidP="00D13D7D">
            <w:pPr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  <w:hideMark/>
          </w:tcPr>
          <w:p w14:paraId="6095CD54" w14:textId="77777777" w:rsidR="00652C58" w:rsidRPr="004830BC" w:rsidRDefault="0012171A" w:rsidP="00D13D7D">
            <w:pPr>
              <w:ind w:firstLine="0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Кондратьев С.Е.</w:t>
            </w:r>
          </w:p>
        </w:tc>
      </w:tr>
      <w:tr w:rsidR="00652C58" w14:paraId="19319584" w14:textId="77777777" w:rsidTr="0012171A">
        <w:tc>
          <w:tcPr>
            <w:tcW w:w="4112" w:type="dxa"/>
            <w:hideMark/>
          </w:tcPr>
          <w:p w14:paraId="1F27E91B" w14:textId="5B1720F8" w:rsidR="00652C58" w:rsidRDefault="00652C58" w:rsidP="00D13D7D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 xml:space="preserve">группа: </w:t>
            </w:r>
            <w:r w:rsidR="0012171A">
              <w:rPr>
                <w:rFonts w:eastAsia="Calibri" w:cs="Times New Roman"/>
                <w:szCs w:val="28"/>
              </w:rPr>
              <w:t>МР-19</w:t>
            </w:r>
            <w:r>
              <w:rPr>
                <w:rFonts w:eastAsia="Calibri" w:cs="Times New Roman"/>
                <w:szCs w:val="28"/>
              </w:rPr>
              <w:t>-1</w:t>
            </w:r>
          </w:p>
        </w:tc>
        <w:tc>
          <w:tcPr>
            <w:tcW w:w="2976" w:type="dxa"/>
          </w:tcPr>
          <w:p w14:paraId="59267B5C" w14:textId="77777777" w:rsidR="00652C58" w:rsidRDefault="00652C58" w:rsidP="00D13D7D">
            <w:pPr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</w:tcPr>
          <w:p w14:paraId="34576E5C" w14:textId="77777777" w:rsidR="00652C58" w:rsidRDefault="00652C58" w:rsidP="00D13D7D">
            <w:pPr>
              <w:ind w:firstLine="0"/>
              <w:jc w:val="right"/>
              <w:rPr>
                <w:rFonts w:eastAsia="Calibri" w:cs="Times New Roman"/>
                <w:szCs w:val="28"/>
              </w:rPr>
            </w:pPr>
          </w:p>
        </w:tc>
      </w:tr>
      <w:tr w:rsidR="00652C58" w14:paraId="2764FAB6" w14:textId="77777777" w:rsidTr="0012171A">
        <w:tc>
          <w:tcPr>
            <w:tcW w:w="4112" w:type="dxa"/>
            <w:hideMark/>
          </w:tcPr>
          <w:p w14:paraId="1E41B77B" w14:textId="77777777" w:rsidR="00652C58" w:rsidRDefault="00652C58" w:rsidP="00D13D7D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Руководитель</w:t>
            </w:r>
          </w:p>
          <w:p w14:paraId="5A28AAF2" w14:textId="77777777" w:rsidR="00652C58" w:rsidRDefault="006208A5" w:rsidP="00D13D7D">
            <w:pPr>
              <w:ind w:left="176" w:hanging="176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к.т.н., доцент</w:t>
            </w:r>
          </w:p>
        </w:tc>
        <w:tc>
          <w:tcPr>
            <w:tcW w:w="2976" w:type="dxa"/>
          </w:tcPr>
          <w:p w14:paraId="6532E7C5" w14:textId="77777777" w:rsidR="00652C58" w:rsidRDefault="00652C58" w:rsidP="00D13D7D">
            <w:pPr>
              <w:ind w:firstLine="0"/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</w:tcPr>
          <w:p w14:paraId="6CF252F2" w14:textId="77777777" w:rsidR="00652C58" w:rsidRDefault="0022441D" w:rsidP="00D13D7D">
            <w:pPr>
              <w:ind w:firstLine="0"/>
              <w:rPr>
                <w:rFonts w:eastAsia="Calibri" w:cs="Times New Roman"/>
                <w:szCs w:val="28"/>
              </w:rPr>
            </w:pPr>
            <w:proofErr w:type="spellStart"/>
            <w:r>
              <w:rPr>
                <w:rFonts w:eastAsia="Calibri" w:cs="Times New Roman"/>
                <w:szCs w:val="28"/>
              </w:rPr>
              <w:t>Шишлин</w:t>
            </w:r>
            <w:proofErr w:type="spellEnd"/>
            <w:r>
              <w:rPr>
                <w:rFonts w:eastAsia="Calibri" w:cs="Times New Roman"/>
                <w:szCs w:val="28"/>
              </w:rPr>
              <w:t xml:space="preserve"> Д.И</w:t>
            </w:r>
            <w:r w:rsidR="00652C58">
              <w:rPr>
                <w:rFonts w:eastAsia="Calibri" w:cs="Times New Roman"/>
                <w:szCs w:val="28"/>
              </w:rPr>
              <w:t>.</w:t>
            </w:r>
          </w:p>
        </w:tc>
      </w:tr>
    </w:tbl>
    <w:p w14:paraId="67F2E810" w14:textId="22726C40" w:rsidR="00B2565F" w:rsidRDefault="00B2565F" w:rsidP="00D13D7D"/>
    <w:p w14:paraId="3FA6C9BA" w14:textId="77777777" w:rsidR="00A97DC2" w:rsidRDefault="00A97DC2" w:rsidP="00D13D7D">
      <w:pPr>
        <w:ind w:firstLine="0"/>
        <w:contextualSpacing w:val="0"/>
        <w:jc w:val="left"/>
      </w:pPr>
    </w:p>
    <w:p w14:paraId="15694E55" w14:textId="77777777" w:rsidR="00A97DC2" w:rsidRDefault="00A97DC2" w:rsidP="00D13D7D">
      <w:pPr>
        <w:ind w:firstLine="0"/>
        <w:contextualSpacing w:val="0"/>
        <w:jc w:val="left"/>
      </w:pPr>
    </w:p>
    <w:p w14:paraId="7A4DA1F4" w14:textId="77777777" w:rsidR="00A97DC2" w:rsidRDefault="00A97DC2" w:rsidP="00D13D7D">
      <w:pPr>
        <w:ind w:firstLine="0"/>
        <w:contextualSpacing w:val="0"/>
        <w:jc w:val="left"/>
      </w:pPr>
    </w:p>
    <w:p w14:paraId="499914AB" w14:textId="77777777" w:rsidR="00A97DC2" w:rsidRDefault="00A97DC2" w:rsidP="00D13D7D">
      <w:pPr>
        <w:ind w:firstLine="0"/>
        <w:contextualSpacing w:val="0"/>
        <w:jc w:val="left"/>
      </w:pPr>
    </w:p>
    <w:p w14:paraId="689A6694" w14:textId="77777777" w:rsidR="00A97DC2" w:rsidRDefault="00A97DC2" w:rsidP="00D13D7D">
      <w:pPr>
        <w:ind w:firstLine="0"/>
        <w:contextualSpacing w:val="0"/>
        <w:jc w:val="left"/>
      </w:pPr>
    </w:p>
    <w:p w14:paraId="1AAFA7EC" w14:textId="03778BFC" w:rsidR="00B2565F" w:rsidRDefault="00A97DC2" w:rsidP="00A97DC2">
      <w:pPr>
        <w:ind w:firstLine="0"/>
        <w:contextualSpacing w:val="0"/>
        <w:jc w:val="center"/>
      </w:pPr>
      <w:r>
        <w:t>Липецк, 2021 г.</w:t>
      </w:r>
      <w:r w:rsidR="00B2565F">
        <w:br w:type="page"/>
      </w:r>
    </w:p>
    <w:p w14:paraId="3492BE7A" w14:textId="433F56AD" w:rsidR="005401C5" w:rsidRDefault="005401C5" w:rsidP="00D13D7D">
      <w:pPr>
        <w:rPr>
          <w:rFonts w:eastAsiaTheme="minorHAnsi" w:cs="Times New Roman"/>
          <w:b/>
          <w:color w:val="auto"/>
          <w:spacing w:val="-6"/>
          <w:szCs w:val="28"/>
        </w:rPr>
      </w:pPr>
      <w:r>
        <w:rPr>
          <w:rFonts w:cs="Times New Roman"/>
          <w:b/>
          <w:spacing w:val="-6"/>
          <w:szCs w:val="28"/>
        </w:rPr>
        <w:lastRenderedPageBreak/>
        <w:t>1</w:t>
      </w:r>
      <w:r w:rsidR="003D0859">
        <w:rPr>
          <w:rFonts w:cs="Times New Roman"/>
          <w:b/>
          <w:spacing w:val="-6"/>
          <w:szCs w:val="28"/>
        </w:rPr>
        <w:t xml:space="preserve"> </w:t>
      </w:r>
      <w:r>
        <w:rPr>
          <w:rFonts w:cs="Times New Roman"/>
          <w:b/>
          <w:spacing w:val="-6"/>
          <w:szCs w:val="28"/>
        </w:rPr>
        <w:t>Расчет статических характеристик двигателя постоянного тока</w:t>
      </w:r>
    </w:p>
    <w:p w14:paraId="7CA213B3" w14:textId="31E20B7B" w:rsidR="005401C5" w:rsidRDefault="005401C5" w:rsidP="00D13D7D">
      <w:pPr>
        <w:rPr>
          <w:rFonts w:cs="Times New Roman"/>
          <w:b/>
          <w:spacing w:val="-6"/>
          <w:szCs w:val="28"/>
        </w:rPr>
      </w:pPr>
      <w:r>
        <w:rPr>
          <w:rFonts w:cs="Times New Roman"/>
          <w:b/>
          <w:spacing w:val="-6"/>
          <w:szCs w:val="28"/>
        </w:rPr>
        <w:t>незави</w:t>
      </w:r>
      <w:r>
        <w:rPr>
          <w:rFonts w:cs="Times New Roman"/>
          <w:b/>
          <w:spacing w:val="-6"/>
          <w:szCs w:val="28"/>
        </w:rPr>
        <w:softHyphen/>
        <w:t>симого возбуждения</w:t>
      </w:r>
    </w:p>
    <w:p w14:paraId="47DF3FE1" w14:textId="5AA27E8B" w:rsidR="00BB6F2D" w:rsidRDefault="00BB6F2D" w:rsidP="00D13D7D">
      <w:pPr>
        <w:rPr>
          <w:rFonts w:cs="Times New Roman"/>
          <w:b/>
          <w:spacing w:val="-6"/>
          <w:szCs w:val="28"/>
        </w:rPr>
      </w:pPr>
    </w:p>
    <w:p w14:paraId="26DD723D" w14:textId="52FBAA31" w:rsidR="00BB6F2D" w:rsidRDefault="00BB6F2D" w:rsidP="00D13D7D">
      <w:pPr>
        <w:rPr>
          <w:rFonts w:cs="Times New Roman"/>
          <w:b/>
          <w:spacing w:val="-6"/>
          <w:szCs w:val="28"/>
        </w:rPr>
      </w:pPr>
      <w:r w:rsidRPr="00BB6F2D">
        <w:rPr>
          <w:rFonts w:cs="Times New Roman"/>
          <w:b/>
          <w:spacing w:val="-6"/>
          <w:szCs w:val="28"/>
        </w:rPr>
        <w:t>1</w:t>
      </w:r>
      <w:r>
        <w:rPr>
          <w:rFonts w:cs="Times New Roman"/>
          <w:b/>
          <w:spacing w:val="-6"/>
          <w:szCs w:val="28"/>
        </w:rPr>
        <w:t>.1</w:t>
      </w:r>
      <w:r w:rsidRPr="00BB6F2D">
        <w:rPr>
          <w:rFonts w:cs="Times New Roman"/>
          <w:b/>
          <w:spacing w:val="-6"/>
          <w:szCs w:val="28"/>
        </w:rPr>
        <w:t xml:space="preserve"> Данные на расчётно-графическое задание</w:t>
      </w:r>
    </w:p>
    <w:p w14:paraId="1BBCF4B1" w14:textId="3B03EA71" w:rsidR="00BB6F2D" w:rsidRDefault="00BB6F2D" w:rsidP="00D13D7D">
      <w:pPr>
        <w:rPr>
          <w:rFonts w:cs="Times New Roman"/>
          <w:b/>
          <w:spacing w:val="-6"/>
          <w:szCs w:val="28"/>
        </w:rPr>
      </w:pPr>
    </w:p>
    <w:p w14:paraId="0AAC0C77" w14:textId="1ED58060" w:rsidR="00BB6F2D" w:rsidRDefault="00BB6F2D" w:rsidP="00D13D7D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Для выполнения данного расчётно-графического задания преподавателем были выданы приведенные ниже паспортные данные</w:t>
      </w:r>
      <w:r w:rsidR="00753CBE">
        <w:rPr>
          <w:color w:val="000000"/>
        </w:rPr>
        <w:t xml:space="preserve">, </w:t>
      </w:r>
      <w:r w:rsidR="007B2D87">
        <w:rPr>
          <w:color w:val="000000"/>
        </w:rPr>
        <w:t>в таблице</w:t>
      </w:r>
      <w:r w:rsidR="00753CBE">
        <w:rPr>
          <w:color w:val="000000"/>
        </w:rPr>
        <w:t xml:space="preserve"> 1,</w:t>
      </w:r>
      <w:r>
        <w:rPr>
          <w:color w:val="000000"/>
        </w:rPr>
        <w:t xml:space="preserve"> двигателя постоянного тока в соответствии с вариантом №4, на основании которых проводились все расчеты и последующий анализ.</w:t>
      </w:r>
    </w:p>
    <w:p w14:paraId="227DB7FC" w14:textId="77777777" w:rsidR="00BB6F2D" w:rsidRDefault="00BB6F2D" w:rsidP="00D13D7D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0566D786" w14:textId="5AF737B3" w:rsidR="00BB6F2D" w:rsidRDefault="00BB6F2D" w:rsidP="00D13D7D">
      <w:pPr>
        <w:pStyle w:val="ac"/>
        <w:shd w:val="clear" w:color="auto" w:fill="auto"/>
        <w:spacing w:line="360" w:lineRule="auto"/>
        <w:jc w:val="both"/>
      </w:pPr>
      <w:r>
        <w:rPr>
          <w:color w:val="000000"/>
        </w:rPr>
        <w:t xml:space="preserve">Таблица 1 - </w:t>
      </w:r>
      <w:r w:rsidR="002D4283">
        <w:rPr>
          <w:color w:val="000000"/>
        </w:rPr>
        <w:t>Паспортные данные ДПТ НВ</w:t>
      </w:r>
    </w:p>
    <w:tbl>
      <w:tblPr>
        <w:tblStyle w:val="a3"/>
        <w:tblW w:w="9606" w:type="dxa"/>
        <w:tblLayout w:type="fixed"/>
        <w:tblLook w:val="04A0" w:firstRow="1" w:lastRow="0" w:firstColumn="1" w:lastColumn="0" w:noHBand="0" w:noVBand="1"/>
      </w:tblPr>
      <w:tblGrid>
        <w:gridCol w:w="1372"/>
        <w:gridCol w:w="1372"/>
        <w:gridCol w:w="1372"/>
        <w:gridCol w:w="1373"/>
        <w:gridCol w:w="1372"/>
        <w:gridCol w:w="1372"/>
        <w:gridCol w:w="1373"/>
      </w:tblGrid>
      <w:tr w:rsidR="00690F7E" w14:paraId="2A739F21" w14:textId="77777777" w:rsidTr="00A21367">
        <w:tc>
          <w:tcPr>
            <w:tcW w:w="9606" w:type="dxa"/>
            <w:gridSpan w:val="7"/>
          </w:tcPr>
          <w:p w14:paraId="3F513BE5" w14:textId="01D583C4" w:rsidR="00690F7E" w:rsidRPr="00690F7E" w:rsidRDefault="00690F7E" w:rsidP="00D13D7D">
            <w:pPr>
              <w:ind w:firstLine="0"/>
              <w:jc w:val="center"/>
            </w:pPr>
            <w:r>
              <w:t>ДПТ НВ Тип ДП-62</w:t>
            </w:r>
          </w:p>
        </w:tc>
      </w:tr>
      <w:tr w:rsidR="00690F7E" w14:paraId="1F5C32F3" w14:textId="77777777" w:rsidTr="00690F7E">
        <w:tc>
          <w:tcPr>
            <w:tcW w:w="1372" w:type="dxa"/>
          </w:tcPr>
          <w:p w14:paraId="1D7B12F1" w14:textId="59C0DD7A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300" w:dyaOrig="380" w14:anchorId="706E7D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8.75pt" o:ole="">
                  <v:imagedata r:id="rId8" o:title=""/>
                </v:shape>
                <o:OLEObject Type="Embed" ProgID="Equation.3" ShapeID="_x0000_i1025" DrawAspect="Content" ObjectID="_1677439056" r:id="rId9"/>
              </w:object>
            </w:r>
          </w:p>
        </w:tc>
        <w:tc>
          <w:tcPr>
            <w:tcW w:w="1372" w:type="dxa"/>
          </w:tcPr>
          <w:p w14:paraId="15925808" w14:textId="521EDFE9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300" w:dyaOrig="380" w14:anchorId="56FD652A">
                <v:shape id="_x0000_i1026" type="#_x0000_t75" style="width:15pt;height:18.75pt" o:ole="">
                  <v:imagedata r:id="rId10" o:title=""/>
                </v:shape>
                <o:OLEObject Type="Embed" ProgID="Equation.3" ShapeID="_x0000_i1026" DrawAspect="Content" ObjectID="_1677439057" r:id="rId11"/>
              </w:object>
            </w:r>
          </w:p>
        </w:tc>
        <w:tc>
          <w:tcPr>
            <w:tcW w:w="1372" w:type="dxa"/>
          </w:tcPr>
          <w:p w14:paraId="2A47F264" w14:textId="3BCA4B2E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279" w:dyaOrig="380" w14:anchorId="0580DDD1">
                <v:shape id="_x0000_i1027" type="#_x0000_t75" style="width:13.5pt;height:18.75pt" o:ole="">
                  <v:imagedata r:id="rId12" o:title=""/>
                </v:shape>
                <o:OLEObject Type="Embed" ProgID="Equation.3" ShapeID="_x0000_i1027" DrawAspect="Content" ObjectID="_1677439058" r:id="rId13"/>
              </w:object>
            </w:r>
          </w:p>
        </w:tc>
        <w:tc>
          <w:tcPr>
            <w:tcW w:w="1373" w:type="dxa"/>
          </w:tcPr>
          <w:p w14:paraId="252AA4BF" w14:textId="1F935D73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9C47EE">
              <w:rPr>
                <w:position w:val="-14"/>
              </w:rPr>
              <w:object w:dxaOrig="1280" w:dyaOrig="400" w14:anchorId="5AB2FCA6">
                <v:shape id="_x0000_i1028" type="#_x0000_t75" style="width:63.75pt;height:20.25pt" o:ole="">
                  <v:imagedata r:id="rId14" o:title=""/>
                </v:shape>
                <o:OLEObject Type="Embed" ProgID="Equation.3" ShapeID="_x0000_i1028" DrawAspect="Content" ObjectID="_1677439059" r:id="rId15"/>
              </w:object>
            </w:r>
          </w:p>
        </w:tc>
        <w:tc>
          <w:tcPr>
            <w:tcW w:w="1372" w:type="dxa"/>
          </w:tcPr>
          <w:p w14:paraId="6FFEF2A0" w14:textId="5D6985E0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690F7E">
              <w:rPr>
                <w:position w:val="-6"/>
              </w:rPr>
              <w:object w:dxaOrig="300" w:dyaOrig="300" w14:anchorId="7374C2E4">
                <v:shape id="_x0000_i1029" type="#_x0000_t75" style="width:15pt;height:15pt" o:ole="">
                  <v:imagedata r:id="rId16" o:title=""/>
                </v:shape>
                <o:OLEObject Type="Embed" ProgID="Equation.3" ShapeID="_x0000_i1029" DrawAspect="Content" ObjectID="_1677439060" r:id="rId17"/>
              </w:object>
            </w:r>
          </w:p>
        </w:tc>
        <w:tc>
          <w:tcPr>
            <w:tcW w:w="1372" w:type="dxa"/>
          </w:tcPr>
          <w:p w14:paraId="22AEC9A8" w14:textId="054F19AB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E96ACB">
              <w:rPr>
                <w:position w:val="-12"/>
              </w:rPr>
              <w:object w:dxaOrig="380" w:dyaOrig="380" w14:anchorId="110EF163">
                <v:shape id="_x0000_i1030" type="#_x0000_t75" style="width:18.75pt;height:18.75pt" o:ole="">
                  <v:imagedata r:id="rId18" o:title=""/>
                </v:shape>
                <o:OLEObject Type="Embed" ProgID="Equation.3" ShapeID="_x0000_i1030" DrawAspect="Content" ObjectID="_1677439061" r:id="rId19"/>
              </w:object>
            </w:r>
          </w:p>
        </w:tc>
        <w:tc>
          <w:tcPr>
            <w:tcW w:w="1373" w:type="dxa"/>
          </w:tcPr>
          <w:p w14:paraId="267AEA4E" w14:textId="307C62D3" w:rsidR="00690F7E" w:rsidRPr="00690F7E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 w:rsidRPr="00690F7E">
              <w:rPr>
                <w:position w:val="-6"/>
              </w:rPr>
              <w:object w:dxaOrig="360" w:dyaOrig="300" w14:anchorId="0DD8486A">
                <v:shape id="_x0000_i1031" type="#_x0000_t75" style="width:18pt;height:15pt" o:ole="">
                  <v:imagedata r:id="rId20" o:title=""/>
                </v:shape>
                <o:OLEObject Type="Embed" ProgID="Equation.3" ShapeID="_x0000_i1031" DrawAspect="Content" ObjectID="_1677439062" r:id="rId21"/>
              </w:object>
            </w:r>
          </w:p>
        </w:tc>
      </w:tr>
      <w:tr w:rsidR="00690F7E" w14:paraId="17BC9930" w14:textId="77777777" w:rsidTr="00690F7E">
        <w:tc>
          <w:tcPr>
            <w:tcW w:w="1372" w:type="dxa"/>
          </w:tcPr>
          <w:p w14:paraId="2F1B541E" w14:textId="3595BA4C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46 кВт</w:t>
            </w:r>
          </w:p>
        </w:tc>
        <w:tc>
          <w:tcPr>
            <w:tcW w:w="1372" w:type="dxa"/>
          </w:tcPr>
          <w:p w14:paraId="4676D372" w14:textId="1C136AA3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625 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  <w:tc>
          <w:tcPr>
            <w:tcW w:w="1372" w:type="dxa"/>
          </w:tcPr>
          <w:p w14:paraId="579AA05E" w14:textId="7B8B7EC4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233 А</w:t>
            </w:r>
          </w:p>
        </w:tc>
        <w:tc>
          <w:tcPr>
            <w:tcW w:w="1373" w:type="dxa"/>
          </w:tcPr>
          <w:p w14:paraId="62071BD3" w14:textId="039144D3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0,0332</w:t>
            </w:r>
          </w:p>
        </w:tc>
        <w:tc>
          <w:tcPr>
            <w:tcW w:w="1372" w:type="dxa"/>
          </w:tcPr>
          <w:p w14:paraId="45C35A26" w14:textId="003FF9CE" w:rsidR="00690F7E" w:rsidRPr="00690F7E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>
              <w:rPr>
                <w:lang w:val="en-US"/>
              </w:rPr>
              <w:t>222</w:t>
            </w:r>
          </w:p>
        </w:tc>
        <w:tc>
          <w:tcPr>
            <w:tcW w:w="1372" w:type="dxa"/>
          </w:tcPr>
          <w:p w14:paraId="72663E3E" w14:textId="26D695CC" w:rsidR="00690F7E" w:rsidRPr="005C3EBA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 xml:space="preserve">45 </w:t>
            </w:r>
            <w:proofErr w:type="spellStart"/>
            <w:r>
              <w:t>мВб</w:t>
            </w:r>
            <w:proofErr w:type="spellEnd"/>
          </w:p>
        </w:tc>
        <w:tc>
          <w:tcPr>
            <w:tcW w:w="1373" w:type="dxa"/>
          </w:tcPr>
          <w:p w14:paraId="576EB394" w14:textId="2EE81737" w:rsidR="00690F7E" w:rsidRPr="00690F7E" w:rsidRDefault="00690F7E" w:rsidP="00D13D7D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>
              <w:rPr>
                <w:rFonts w:cs="Times New Roman"/>
                <w:bCs/>
                <w:spacing w:val="-6"/>
                <w:szCs w:val="28"/>
                <w:lang w:val="en-US"/>
              </w:rPr>
              <w:t>2</w:t>
            </w:r>
          </w:p>
        </w:tc>
      </w:tr>
    </w:tbl>
    <w:p w14:paraId="2045B71C" w14:textId="77777777" w:rsidR="00BB6F2D" w:rsidRPr="005C3EBA" w:rsidRDefault="00BB6F2D" w:rsidP="00D13D7D">
      <w:pPr>
        <w:ind w:firstLine="0"/>
        <w:rPr>
          <w:rFonts w:cs="Times New Roman"/>
          <w:bCs/>
          <w:spacing w:val="-6"/>
          <w:szCs w:val="28"/>
        </w:rPr>
      </w:pPr>
    </w:p>
    <w:p w14:paraId="135B4A8D" w14:textId="5A2B5739" w:rsidR="00157407" w:rsidRDefault="00157407" w:rsidP="00D13D7D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В соответствии с заданием изобразим принципиальную схему и проведём маркировку выводов обмоток согласно ГОСТ 26772-85 (см. рисунок 1).</w:t>
      </w:r>
    </w:p>
    <w:p w14:paraId="4BBDFCA0" w14:textId="77777777" w:rsidR="008803A6" w:rsidRDefault="008803A6" w:rsidP="00D13D7D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6BFA84CD" w14:textId="049576E6" w:rsidR="00786B72" w:rsidRDefault="008803A6" w:rsidP="007B2D87">
      <w:pPr>
        <w:pStyle w:val="ac"/>
        <w:shd w:val="clear" w:color="auto" w:fill="auto"/>
        <w:spacing w:line="360" w:lineRule="auto"/>
        <w:jc w:val="center"/>
        <w:rPr>
          <w:color w:val="000000"/>
        </w:rPr>
      </w:pPr>
      <w:r>
        <w:rPr>
          <w:color w:val="000000"/>
        </w:rPr>
        <w:object w:dxaOrig="2985" w:dyaOrig="3316" w14:anchorId="7BEE14AA">
          <v:shape id="_x0000_i1112" type="#_x0000_t75" style="width:105.75pt;height:69pt" o:ole="">
            <v:imagedata r:id="rId22" o:title="" cropbottom="38290f" cropright="18878f"/>
          </v:shape>
          <o:OLEObject Type="Embed" ProgID="Visio.Drawing.15" ShapeID="_x0000_i1112" DrawAspect="Content" ObjectID="_1677439063" r:id="rId23"/>
        </w:object>
      </w:r>
    </w:p>
    <w:p w14:paraId="2C666C10" w14:textId="77777777" w:rsidR="008803A6" w:rsidRDefault="008803A6" w:rsidP="00D13D7D">
      <w:pPr>
        <w:pStyle w:val="11"/>
        <w:shd w:val="clear" w:color="auto" w:fill="auto"/>
        <w:spacing w:line="360" w:lineRule="auto"/>
        <w:jc w:val="center"/>
        <w:rPr>
          <w:color w:val="000000"/>
        </w:rPr>
      </w:pPr>
    </w:p>
    <w:p w14:paraId="5E7571A6" w14:textId="52915493" w:rsidR="00786B72" w:rsidRDefault="00786B72" w:rsidP="00D13D7D">
      <w:pPr>
        <w:pStyle w:val="11"/>
        <w:shd w:val="clear" w:color="auto" w:fill="auto"/>
        <w:spacing w:line="360" w:lineRule="auto"/>
        <w:jc w:val="center"/>
      </w:pPr>
      <w:r>
        <w:rPr>
          <w:color w:val="000000"/>
        </w:rPr>
        <w:t>Рисунок 1 - Принципиальная схема двигателя постоянного тока с независимым возбуждением</w:t>
      </w:r>
    </w:p>
    <w:p w14:paraId="5A95E830" w14:textId="77777777" w:rsidR="00786B72" w:rsidRDefault="00786B72" w:rsidP="00D13D7D">
      <w:pPr>
        <w:rPr>
          <w:rFonts w:eastAsia="Times New Roman" w:cs="Times New Roman"/>
          <w:color w:val="auto"/>
          <w:szCs w:val="28"/>
        </w:rPr>
        <w:sectPr w:rsidR="00786B72">
          <w:pgSz w:w="11909" w:h="16840"/>
          <w:pgMar w:top="1124" w:right="1094" w:bottom="1662" w:left="1372" w:header="696" w:footer="3" w:gutter="0"/>
          <w:cols w:space="720"/>
        </w:sectPr>
      </w:pPr>
    </w:p>
    <w:p w14:paraId="2AAFC65D" w14:textId="00DAF692" w:rsidR="00786B72" w:rsidRPr="00621774" w:rsidRDefault="00260CB2" w:rsidP="00D13D7D">
      <w:pPr>
        <w:pStyle w:val="ac"/>
        <w:shd w:val="clear" w:color="auto" w:fill="auto"/>
        <w:spacing w:line="360" w:lineRule="auto"/>
        <w:ind w:firstLine="709"/>
        <w:rPr>
          <w:b/>
          <w:bCs/>
          <w:color w:val="000000"/>
          <w:spacing w:val="-6"/>
          <w:w w:val="101"/>
        </w:rPr>
      </w:pPr>
      <w:r w:rsidRPr="00260CB2">
        <w:rPr>
          <w:b/>
          <w:bCs/>
        </w:rPr>
        <w:lastRenderedPageBreak/>
        <w:t xml:space="preserve">1.2 </w:t>
      </w:r>
      <w:r w:rsidRPr="00260CB2">
        <w:rPr>
          <w:b/>
          <w:bCs/>
          <w:spacing w:val="-6"/>
        </w:rPr>
        <w:t xml:space="preserve">Построение естественных электромеханическую </w:t>
      </w:r>
      <w:r w:rsidRPr="00260CB2">
        <w:rPr>
          <w:rFonts w:asciiTheme="minorHAnsi" w:eastAsiaTheme="minorHAnsi" w:hAnsiTheme="minorHAnsi" w:cstheme="minorBidi"/>
          <w:b/>
          <w:bCs/>
          <w:spacing w:val="-6"/>
          <w:w w:val="101"/>
          <w:position w:val="-12"/>
          <w:sz w:val="22"/>
          <w:szCs w:val="22"/>
          <w:lang w:val="en-US"/>
        </w:rPr>
        <w:object w:dxaOrig="1035" w:dyaOrig="375" w14:anchorId="49DA5B90">
          <v:shape id="_x0000_i1032" type="#_x0000_t75" style="width:51.75pt;height:18.75pt" o:ole="">
            <v:imagedata r:id="rId24" o:title=""/>
          </v:shape>
          <o:OLEObject Type="Embed" ProgID="Equation.3" ShapeID="_x0000_i1032" DrawAspect="Content" ObjectID="_1677439064" r:id="rId25"/>
        </w:object>
      </w:r>
      <w:r w:rsidRPr="00260CB2">
        <w:rPr>
          <w:b/>
          <w:bCs/>
          <w:spacing w:val="-6"/>
        </w:rPr>
        <w:t xml:space="preserve"> и меха</w:t>
      </w:r>
      <w:r w:rsidRPr="00260CB2">
        <w:rPr>
          <w:b/>
          <w:bCs/>
          <w:spacing w:val="-6"/>
        </w:rPr>
        <w:softHyphen/>
        <w:t>ниче</w:t>
      </w:r>
      <w:r w:rsidRPr="00260CB2">
        <w:rPr>
          <w:b/>
          <w:bCs/>
          <w:spacing w:val="-6"/>
        </w:rPr>
        <w:softHyphen/>
        <w:t xml:space="preserve">скую характеристик </w:t>
      </w:r>
      <w:r w:rsidRPr="00260CB2">
        <w:rPr>
          <w:rFonts w:asciiTheme="minorHAnsi" w:eastAsiaTheme="minorHAnsi" w:hAnsiTheme="minorHAnsi" w:cstheme="minorBidi"/>
          <w:b/>
          <w:bCs/>
          <w:spacing w:val="-6"/>
          <w:w w:val="101"/>
          <w:position w:val="-12"/>
          <w:sz w:val="22"/>
          <w:szCs w:val="22"/>
          <w:lang w:val="en-US"/>
        </w:rPr>
        <w:object w:dxaOrig="1185" w:dyaOrig="375" w14:anchorId="58F78F35">
          <v:shape id="_x0000_i1033" type="#_x0000_t75" style="width:59.25pt;height:18.75pt" o:ole="">
            <v:imagedata r:id="rId26" o:title=""/>
          </v:shape>
          <o:OLEObject Type="Embed" ProgID="Equation.3" ShapeID="_x0000_i1033" DrawAspect="Content" ObjectID="_1677439065" r:id="rId27"/>
        </w:object>
      </w:r>
      <w:r w:rsidR="00621774" w:rsidRPr="00621774">
        <w:rPr>
          <w:rFonts w:asciiTheme="minorHAnsi" w:eastAsiaTheme="minorHAnsi" w:hAnsiTheme="minorHAnsi" w:cstheme="minorBidi"/>
          <w:b/>
          <w:bCs/>
          <w:spacing w:val="-6"/>
          <w:w w:val="101"/>
          <w:sz w:val="22"/>
          <w:szCs w:val="22"/>
        </w:rPr>
        <w:t xml:space="preserve"> </w:t>
      </w:r>
    </w:p>
    <w:p w14:paraId="57319358" w14:textId="79D2E628" w:rsidR="00CC1C9C" w:rsidRDefault="00CC1C9C" w:rsidP="00D13D7D">
      <w:pPr>
        <w:pStyle w:val="ac"/>
        <w:shd w:val="clear" w:color="auto" w:fill="auto"/>
        <w:spacing w:line="360" w:lineRule="auto"/>
        <w:ind w:firstLine="709"/>
        <w:rPr>
          <w:color w:val="000000"/>
          <w:spacing w:val="-6"/>
          <w:w w:val="101"/>
        </w:rPr>
      </w:pPr>
    </w:p>
    <w:p w14:paraId="52472C2E" w14:textId="77777777" w:rsidR="00B50B3F" w:rsidRPr="00480B6D" w:rsidRDefault="00B50B3F" w:rsidP="00B50B3F">
      <w:pPr>
        <w:shd w:val="clear" w:color="auto" w:fill="FFFFFF"/>
        <w:ind w:right="-143" w:firstLine="720"/>
        <w:rPr>
          <w:rFonts w:cs="Times New Roman"/>
          <w:color w:val="000000"/>
          <w:spacing w:val="-6"/>
          <w:w w:val="101"/>
          <w:szCs w:val="28"/>
        </w:rPr>
      </w:pPr>
      <w:r>
        <w:rPr>
          <w:rFonts w:cs="Times New Roman"/>
          <w:color w:val="000000"/>
          <w:spacing w:val="-6"/>
          <w:w w:val="101"/>
          <w:szCs w:val="28"/>
        </w:rPr>
        <w:t xml:space="preserve">Естественные характеристики строятся по двум точкам при условиях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4410" w:dyaOrig="420" w14:anchorId="36F9DC1D">
          <v:shape id="_x0000_i1034" type="#_x0000_t75" style="width:220.5pt;height:21pt" o:ole="">
            <v:imagedata r:id="rId28" o:title=""/>
          </v:shape>
          <o:OLEObject Type="Embed" ProgID="Equation.DSMT4" ShapeID="_x0000_i1034" DrawAspect="Content" ObjectID="_1677439066" r:id="rId29"/>
        </w:object>
      </w:r>
      <w:r>
        <w:rPr>
          <w:rFonts w:cs="Times New Roman"/>
          <w:spacing w:val="-6"/>
          <w:szCs w:val="28"/>
        </w:rPr>
        <w:t xml:space="preserve">полное сопротивление цепи якоря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020" w:dyaOrig="420" w14:anchorId="2A7E1A1B">
          <v:shape id="_x0000_i1035" type="#_x0000_t75" style="width:51pt;height:21pt" o:ole="">
            <v:imagedata r:id="rId30" o:title=""/>
          </v:shape>
          <o:OLEObject Type="Embed" ProgID="Equation.DSMT4" ShapeID="_x0000_i1035" DrawAspect="Content" ObjectID="_1677439067" r:id="rId31"/>
        </w:object>
      </w:r>
      <w:r w:rsidRPr="00480B6D">
        <w:rPr>
          <w:rFonts w:cs="Times New Roman"/>
          <w:color w:val="000000"/>
          <w:spacing w:val="-6"/>
          <w:w w:val="101"/>
          <w:szCs w:val="28"/>
        </w:rPr>
        <w:t>.</w:t>
      </w:r>
    </w:p>
    <w:p w14:paraId="0F76D54D" w14:textId="77777777" w:rsidR="00B50B3F" w:rsidRPr="00480B6D" w:rsidRDefault="00B50B3F" w:rsidP="00B50B3F">
      <w:pPr>
        <w:shd w:val="clear" w:color="auto" w:fill="FFFFFF"/>
        <w:ind w:right="-143"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eastAsia="en-US"/>
        </w:rPr>
      </w:pPr>
    </w:p>
    <w:p w14:paraId="5CE1B6B9" w14:textId="77777777" w:rsidR="00B50B3F" w:rsidRDefault="00B50B3F" w:rsidP="00B50B3F">
      <w:pPr>
        <w:shd w:val="clear" w:color="auto" w:fill="FFFFFF"/>
        <w:ind w:right="-143"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  <w:r w:rsidRPr="009D5AB4">
        <w:rPr>
          <w:rFonts w:eastAsiaTheme="minorHAnsi" w:cs="Times New Roman"/>
          <w:color w:val="000000"/>
          <w:spacing w:val="-6"/>
          <w:w w:val="101"/>
          <w:position w:val="-32"/>
          <w:szCs w:val="28"/>
          <w:lang w:val="en-US" w:eastAsia="en-US"/>
        </w:rPr>
        <w:object w:dxaOrig="2880" w:dyaOrig="760" w14:anchorId="42BC41EB">
          <v:shape id="_x0000_i1036" type="#_x0000_t75" style="width:2in;height:38.25pt" o:ole="">
            <v:imagedata r:id="rId32" o:title=""/>
          </v:shape>
          <o:OLEObject Type="Embed" ProgID="Equation.3" ShapeID="_x0000_i1036" DrawAspect="Content" ObjectID="_1677439068" r:id="rId33"/>
        </w:object>
      </w:r>
    </w:p>
    <w:p w14:paraId="5A2BC98C" w14:textId="77777777" w:rsidR="00B50B3F" w:rsidRDefault="00B50B3F" w:rsidP="00B50B3F">
      <w:pPr>
        <w:shd w:val="clear" w:color="auto" w:fill="FFFFFF"/>
        <w:ind w:right="-143"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</w:p>
    <w:p w14:paraId="5CDFE0BD" w14:textId="77777777" w:rsidR="00B50B3F" w:rsidRPr="0084316B" w:rsidRDefault="00B50B3F" w:rsidP="00B50B3F">
      <w:pPr>
        <w:shd w:val="clear" w:color="auto" w:fill="FFFFFF"/>
        <w:ind w:right="-143"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  <w:r w:rsidRPr="005E0365">
        <w:rPr>
          <w:rFonts w:eastAsiaTheme="minorHAnsi" w:cs="Times New Roman"/>
          <w:spacing w:val="-6"/>
          <w:position w:val="-34"/>
          <w:szCs w:val="28"/>
          <w:lang w:eastAsia="en-US"/>
        </w:rPr>
        <w:object w:dxaOrig="3900" w:dyaOrig="780" w14:anchorId="4B39B27B">
          <v:shape id="_x0000_i1037" type="#_x0000_t75" style="width:195pt;height:39pt" o:ole="">
            <v:imagedata r:id="rId34" o:title=""/>
          </v:shape>
          <o:OLEObject Type="Embed" ProgID="Equation.3" ShapeID="_x0000_i1037" DrawAspect="Content" ObjectID="_1677439069" r:id="rId35"/>
        </w:object>
      </w:r>
    </w:p>
    <w:p w14:paraId="13BDAD8C" w14:textId="77777777" w:rsidR="00B50B3F" w:rsidRDefault="00B50B3F" w:rsidP="00B50B3F">
      <w:pPr>
        <w:shd w:val="clear" w:color="auto" w:fill="FFFFFF"/>
        <w:ind w:right="-143"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6EB78323" w14:textId="77777777" w:rsidR="00B50B3F" w:rsidRDefault="00B50B3F" w:rsidP="00B50B3F">
      <w:pPr>
        <w:shd w:val="clear" w:color="auto" w:fill="FFFFFF"/>
        <w:ind w:right="-143"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 w:rsidRPr="00C632A4">
        <w:rPr>
          <w:rFonts w:eastAsiaTheme="minorHAnsi" w:cs="Times New Roman"/>
          <w:spacing w:val="-6"/>
          <w:position w:val="-32"/>
          <w:szCs w:val="28"/>
          <w:lang w:eastAsia="en-US"/>
        </w:rPr>
        <w:object w:dxaOrig="6960" w:dyaOrig="780" w14:anchorId="7F80F7EA">
          <v:shape id="_x0000_i1038" type="#_x0000_t75" style="width:348pt;height:39pt" o:ole="">
            <v:imagedata r:id="rId36" o:title=""/>
          </v:shape>
          <o:OLEObject Type="Embed" ProgID="Equation.3" ShapeID="_x0000_i1038" DrawAspect="Content" ObjectID="_1677439070" r:id="rId37"/>
        </w:object>
      </w:r>
    </w:p>
    <w:p w14:paraId="112EC729" w14:textId="77777777" w:rsidR="00B50B3F" w:rsidRDefault="00B50B3F" w:rsidP="00B50B3F">
      <w:pPr>
        <w:shd w:val="clear" w:color="auto" w:fill="FFFFFF"/>
        <w:ind w:right="-143" w:firstLine="0"/>
        <w:jc w:val="center"/>
        <w:rPr>
          <w:rFonts w:cs="Times New Roman"/>
          <w:color w:val="000000"/>
          <w:spacing w:val="-6"/>
          <w:w w:val="101"/>
          <w:szCs w:val="28"/>
          <w:lang w:val="en-US"/>
        </w:rPr>
      </w:pPr>
    </w:p>
    <w:p w14:paraId="4A9B23AB" w14:textId="77777777" w:rsidR="00B50B3F" w:rsidRDefault="00B50B3F" w:rsidP="00B50B3F">
      <w:pPr>
        <w:shd w:val="clear" w:color="auto" w:fill="FFFFFF"/>
        <w:ind w:right="-143" w:firstLine="720"/>
        <w:rPr>
          <w:rFonts w:cs="Times New Roman"/>
          <w:color w:val="000000"/>
          <w:spacing w:val="-6"/>
          <w:w w:val="101"/>
          <w:szCs w:val="28"/>
        </w:rPr>
      </w:pPr>
      <w:r w:rsidRPr="000B4DAC">
        <w:rPr>
          <w:rFonts w:cs="Times New Roman"/>
          <w:color w:val="000000"/>
          <w:spacing w:val="-6"/>
          <w:w w:val="101"/>
          <w:szCs w:val="28"/>
        </w:rPr>
        <w:t>Первая точка</w:t>
      </w:r>
      <w:r>
        <w:rPr>
          <w:rFonts w:cs="Times New Roman"/>
          <w:color w:val="000000"/>
          <w:spacing w:val="-6"/>
          <w:w w:val="101"/>
          <w:szCs w:val="28"/>
        </w:rPr>
        <w:t xml:space="preserve"> на обеих естественных характеристиках соответствует идеальному хо</w:t>
      </w:r>
      <w:r>
        <w:rPr>
          <w:rFonts w:cs="Times New Roman"/>
          <w:color w:val="000000"/>
          <w:spacing w:val="-6"/>
          <w:w w:val="101"/>
          <w:szCs w:val="28"/>
        </w:rPr>
        <w:softHyphen/>
        <w:t>ло</w:t>
      </w:r>
      <w:r>
        <w:rPr>
          <w:rFonts w:cs="Times New Roman"/>
          <w:color w:val="000000"/>
          <w:spacing w:val="-6"/>
          <w:w w:val="101"/>
          <w:szCs w:val="28"/>
        </w:rPr>
        <w:softHyphen/>
        <w:t xml:space="preserve">стому ходу: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color w:val="000000"/>
          <w:spacing w:val="-6"/>
          <w:w w:val="101"/>
          <w:szCs w:val="28"/>
        </w:rPr>
        <w:t xml:space="preserve"> = 0; </w:t>
      </w:r>
      <w:r>
        <w:rPr>
          <w:rFonts w:cs="Times New Roman"/>
          <w:i/>
          <w:color w:val="000000"/>
          <w:spacing w:val="-6"/>
          <w:w w:val="101"/>
          <w:szCs w:val="28"/>
        </w:rPr>
        <w:t xml:space="preserve">М </w:t>
      </w:r>
      <w:r>
        <w:rPr>
          <w:rFonts w:cs="Times New Roman"/>
          <w:color w:val="000000"/>
          <w:spacing w:val="-6"/>
          <w:w w:val="101"/>
          <w:szCs w:val="28"/>
        </w:rPr>
        <w:t xml:space="preserve">= 0; </w:t>
      </w:r>
      <w:r>
        <w:rPr>
          <w:rFonts w:eastAsiaTheme="minorHAnsi" w:cs="Times New Roman"/>
          <w:color w:val="000000"/>
          <w:spacing w:val="-6"/>
          <w:w w:val="101"/>
          <w:position w:val="-12"/>
          <w:szCs w:val="28"/>
          <w:lang w:val="en-US" w:eastAsia="en-US"/>
        </w:rPr>
        <w:object w:dxaOrig="810" w:dyaOrig="375" w14:anchorId="11B3C70B">
          <v:shape id="_x0000_i1039" type="#_x0000_t75" style="width:40.5pt;height:18.75pt" o:ole="">
            <v:imagedata r:id="rId38" o:title=""/>
          </v:shape>
          <o:OLEObject Type="Embed" ProgID="Equation.3" ShapeID="_x0000_i1039" DrawAspect="Content" ObjectID="_1677439071" r:id="rId39"/>
        </w:object>
      </w:r>
      <w:r>
        <w:rPr>
          <w:rFonts w:cs="Times New Roman"/>
          <w:color w:val="000000"/>
          <w:spacing w:val="-6"/>
          <w:w w:val="101"/>
          <w:szCs w:val="28"/>
        </w:rPr>
        <w:t>, где</w:t>
      </w:r>
    </w:p>
    <w:p w14:paraId="3CB444AB" w14:textId="77777777" w:rsidR="00B50B3F" w:rsidRDefault="00B50B3F" w:rsidP="00B50B3F">
      <w:pPr>
        <w:shd w:val="clear" w:color="auto" w:fill="FFFFFF"/>
        <w:ind w:right="-143" w:firstLine="720"/>
        <w:rPr>
          <w:rFonts w:cs="Times New Roman"/>
          <w:color w:val="000000"/>
          <w:spacing w:val="-6"/>
          <w:w w:val="101"/>
          <w:szCs w:val="28"/>
        </w:rPr>
      </w:pPr>
    </w:p>
    <w:p w14:paraId="6ABB1D06" w14:textId="77777777" w:rsidR="00B50B3F" w:rsidRDefault="00B50B3F" w:rsidP="00B50B3F">
      <w:pPr>
        <w:shd w:val="clear" w:color="auto" w:fill="FFFFFF"/>
        <w:ind w:right="-143"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>
        <w:rPr>
          <w:rFonts w:eastAsiaTheme="minorHAnsi" w:cs="Times New Roman"/>
          <w:spacing w:val="-6"/>
          <w:position w:val="-34"/>
          <w:szCs w:val="28"/>
          <w:lang w:eastAsia="en-US"/>
        </w:rPr>
        <w:object w:dxaOrig="4540" w:dyaOrig="780" w14:anchorId="38E7AE5D">
          <v:shape id="_x0000_i1040" type="#_x0000_t75" style="width:227.25pt;height:39pt" o:ole="">
            <v:imagedata r:id="rId40" o:title=""/>
          </v:shape>
          <o:OLEObject Type="Embed" ProgID="Equation.3" ShapeID="_x0000_i1040" DrawAspect="Content" ObjectID="_1677439072" r:id="rId41"/>
        </w:object>
      </w:r>
    </w:p>
    <w:p w14:paraId="27556545" w14:textId="77777777" w:rsidR="00B50B3F" w:rsidRDefault="00B50B3F" w:rsidP="00B50B3F">
      <w:pPr>
        <w:shd w:val="clear" w:color="auto" w:fill="FFFFFF"/>
        <w:ind w:right="-143"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121AC5BC" w14:textId="77777777" w:rsidR="00B50B3F" w:rsidRDefault="00B50B3F" w:rsidP="00B50B3F">
      <w:pPr>
        <w:shd w:val="clear" w:color="auto" w:fill="FFFFFF"/>
        <w:ind w:right="-143"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 w:rsidRPr="009766DA">
        <w:rPr>
          <w:rFonts w:asciiTheme="minorHAnsi" w:eastAsiaTheme="minorHAnsi" w:hAnsiTheme="minorHAnsi"/>
          <w:spacing w:val="-6"/>
          <w:position w:val="-32"/>
          <w:sz w:val="22"/>
          <w:lang w:eastAsia="en-US"/>
        </w:rPr>
        <w:object w:dxaOrig="3640" w:dyaOrig="760" w14:anchorId="2B18F68F">
          <v:shape id="_x0000_i1041" type="#_x0000_t75" style="width:182.25pt;height:38.25pt" o:ole="">
            <v:imagedata r:id="rId42" o:title=""/>
          </v:shape>
          <o:OLEObject Type="Embed" ProgID="Equation.3" ShapeID="_x0000_i1041" DrawAspect="Content" ObjectID="_1677439073" r:id="rId43"/>
        </w:object>
      </w:r>
    </w:p>
    <w:p w14:paraId="28208395" w14:textId="77777777" w:rsidR="00B50B3F" w:rsidRDefault="00B50B3F" w:rsidP="00B50B3F">
      <w:pPr>
        <w:shd w:val="clear" w:color="auto" w:fill="FFFFFF"/>
        <w:ind w:right="-143" w:firstLine="72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3C7B2E96" w14:textId="50C1EA0C" w:rsidR="006709A6" w:rsidRDefault="00B50B3F" w:rsidP="00B50B3F">
      <w:pPr>
        <w:shd w:val="clear" w:color="auto" w:fill="FFFFFF"/>
        <w:ind w:right="-143" w:firstLine="720"/>
        <w:rPr>
          <w:rFonts w:cs="Times New Roman"/>
          <w:color w:val="000000"/>
          <w:spacing w:val="-6"/>
          <w:w w:val="101"/>
          <w:szCs w:val="28"/>
        </w:rPr>
      </w:pPr>
      <w:r w:rsidRPr="00595500">
        <w:rPr>
          <w:rFonts w:cs="Times New Roman"/>
          <w:spacing w:val="-6"/>
          <w:szCs w:val="28"/>
        </w:rPr>
        <w:t>Вторая точка</w:t>
      </w:r>
      <w:r>
        <w:rPr>
          <w:rFonts w:cs="Times New Roman"/>
          <w:spacing w:val="-6"/>
          <w:szCs w:val="28"/>
        </w:rPr>
        <w:t xml:space="preserve"> естественной электромеханической характеристики соответствует но</w:t>
      </w:r>
      <w:r>
        <w:rPr>
          <w:rFonts w:cs="Times New Roman"/>
          <w:spacing w:val="-6"/>
          <w:szCs w:val="28"/>
        </w:rPr>
        <w:softHyphen/>
        <w:t>ми</w:t>
      </w:r>
      <w:r>
        <w:rPr>
          <w:rFonts w:cs="Times New Roman"/>
          <w:spacing w:val="-6"/>
          <w:szCs w:val="28"/>
        </w:rPr>
        <w:softHyphen/>
        <w:t>нальной нагрузке:</w:t>
      </w:r>
      <w:r>
        <w:rPr>
          <w:rFonts w:cs="Times New Roman"/>
          <w:color w:val="000000"/>
          <w:spacing w:val="-6"/>
          <w:w w:val="101"/>
          <w:szCs w:val="28"/>
        </w:rPr>
        <w:t xml:space="preserve">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 xml:space="preserve"> =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>н=233 А</w:t>
      </w:r>
      <w:r>
        <w:rPr>
          <w:rFonts w:cs="Times New Roman"/>
          <w:color w:val="000000"/>
          <w:spacing w:val="-6"/>
          <w:w w:val="101"/>
          <w:szCs w:val="28"/>
        </w:rPr>
        <w:t xml:space="preserve">; </w:t>
      </w:r>
      <w:r>
        <w:rPr>
          <w:rFonts w:eastAsiaTheme="minorHAnsi" w:cs="Times New Roman"/>
          <w:color w:val="000000"/>
          <w:spacing w:val="-6"/>
          <w:w w:val="101"/>
          <w:position w:val="-12"/>
          <w:szCs w:val="28"/>
          <w:lang w:val="en-US" w:eastAsia="en-US"/>
        </w:rPr>
        <w:object w:dxaOrig="855" w:dyaOrig="375" w14:anchorId="77B79E71">
          <v:shape id="_x0000_i1042" type="#_x0000_t75" style="width:42.75pt;height:18.75pt" o:ole="">
            <v:imagedata r:id="rId44" o:title=""/>
          </v:shape>
          <o:OLEObject Type="Embed" ProgID="Equation.3" ShapeID="_x0000_i1042" DrawAspect="Content" ObjectID="_1677439074" r:id="rId45"/>
        </w:object>
      </w:r>
      <w:r w:rsidR="006709A6" w:rsidRPr="006709A6">
        <w:rPr>
          <w:rFonts w:cs="Times New Roman"/>
          <w:color w:val="000000"/>
          <w:spacing w:val="-6"/>
          <w:w w:val="101"/>
          <w:szCs w:val="28"/>
        </w:rPr>
        <w:t>:</w:t>
      </w:r>
    </w:p>
    <w:p w14:paraId="3A3CA0A2" w14:textId="77777777" w:rsidR="006709A6" w:rsidRPr="006709A6" w:rsidRDefault="006709A6" w:rsidP="00B50B3F">
      <w:pPr>
        <w:shd w:val="clear" w:color="auto" w:fill="FFFFFF"/>
        <w:ind w:right="-143" w:firstLine="720"/>
        <w:rPr>
          <w:rFonts w:cs="Times New Roman"/>
          <w:color w:val="000000"/>
          <w:spacing w:val="-6"/>
          <w:w w:val="101"/>
          <w:szCs w:val="28"/>
        </w:rPr>
      </w:pPr>
    </w:p>
    <w:p w14:paraId="6DEEC25D" w14:textId="42EB2B43" w:rsidR="00B50B3F" w:rsidRPr="006709A6" w:rsidRDefault="00B50B3F" w:rsidP="006709A6">
      <w:pPr>
        <w:shd w:val="clear" w:color="auto" w:fill="FFFFFF"/>
        <w:ind w:right="-143"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>
        <w:rPr>
          <w:rFonts w:asciiTheme="minorHAnsi" w:eastAsiaTheme="minorHAnsi" w:hAnsiTheme="minorHAnsi"/>
          <w:spacing w:val="-6"/>
          <w:position w:val="-34"/>
          <w:sz w:val="22"/>
          <w:lang w:eastAsia="en-US"/>
        </w:rPr>
        <w:object w:dxaOrig="5840" w:dyaOrig="780" w14:anchorId="5A4654BA">
          <v:shape id="_x0000_i1043" type="#_x0000_t75" style="width:291.75pt;height:39pt" o:ole="">
            <v:imagedata r:id="rId46" o:title=""/>
          </v:shape>
          <o:OLEObject Type="Embed" ProgID="Equation.3" ShapeID="_x0000_i1043" DrawAspect="Content" ObjectID="_1677439075" r:id="rId47"/>
        </w:object>
      </w:r>
    </w:p>
    <w:p w14:paraId="7BA34AF7" w14:textId="77777777" w:rsidR="00B50B3F" w:rsidRDefault="00B50B3F" w:rsidP="00B50B3F">
      <w:pPr>
        <w:ind w:right="-284" w:firstLine="720"/>
        <w:rPr>
          <w:rFonts w:eastAsiaTheme="minorHAnsi" w:cs="Times New Roman"/>
          <w:color w:val="000000"/>
          <w:spacing w:val="-6"/>
          <w:w w:val="101"/>
          <w:szCs w:val="28"/>
        </w:rPr>
      </w:pPr>
      <w:r w:rsidRPr="0064208D">
        <w:rPr>
          <w:rFonts w:cs="Times New Roman"/>
          <w:spacing w:val="-6"/>
          <w:szCs w:val="28"/>
        </w:rPr>
        <w:lastRenderedPageBreak/>
        <w:t>Вторая точка</w:t>
      </w:r>
      <w:r>
        <w:rPr>
          <w:rFonts w:cs="Times New Roman"/>
          <w:spacing w:val="-6"/>
          <w:szCs w:val="28"/>
        </w:rPr>
        <w:t xml:space="preserve"> естественной механической характеристики:</w:t>
      </w:r>
      <w:r>
        <w:rPr>
          <w:rFonts w:cs="Times New Roman"/>
          <w:color w:val="000000"/>
          <w:spacing w:val="-6"/>
          <w:w w:val="101"/>
          <w:szCs w:val="28"/>
        </w:rPr>
        <w:t xml:space="preserve"> </w:t>
      </w:r>
      <w:r>
        <w:rPr>
          <w:rFonts w:cs="Times New Roman"/>
          <w:i/>
          <w:color w:val="000000"/>
          <w:spacing w:val="-6"/>
          <w:w w:val="101"/>
          <w:szCs w:val="28"/>
        </w:rPr>
        <w:t>М=</w:t>
      </w:r>
      <w:proofErr w:type="spellStart"/>
      <w:r>
        <w:rPr>
          <w:rFonts w:cs="Times New Roman"/>
          <w:i/>
          <w:color w:val="000000"/>
          <w:spacing w:val="-6"/>
          <w:w w:val="101"/>
          <w:szCs w:val="28"/>
        </w:rPr>
        <w:t>Мн</w:t>
      </w:r>
      <w:proofErr w:type="spellEnd"/>
      <w:r>
        <w:rPr>
          <w:rFonts w:cs="Times New Roman"/>
          <w:i/>
          <w:color w:val="000000"/>
          <w:spacing w:val="-6"/>
          <w:w w:val="101"/>
          <w:szCs w:val="28"/>
        </w:rPr>
        <w:t>=</w:t>
      </w:r>
      <w:r>
        <w:rPr>
          <w:rFonts w:asciiTheme="minorHAnsi" w:eastAsiaTheme="minorHAnsi" w:hAnsiTheme="minorHAnsi"/>
          <w:spacing w:val="-6"/>
          <w:position w:val="-12"/>
          <w:sz w:val="22"/>
          <w:lang w:eastAsia="en-US"/>
        </w:rPr>
        <w:object w:dxaOrig="810" w:dyaOrig="375" w14:anchorId="572D5130">
          <v:shape id="_x0000_i1044" type="#_x0000_t75" style="width:40.5pt;height:18.75pt" o:ole="">
            <v:imagedata r:id="rId48" o:title=""/>
          </v:shape>
          <o:OLEObject Type="Embed" ProgID="Equation.3" ShapeID="_x0000_i1044" DrawAspect="Content" ObjectID="_1677439076" r:id="rId49"/>
        </w:objec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>н</w:t>
      </w:r>
      <w:r>
        <w:rPr>
          <w:rFonts w:cs="Times New Roman"/>
          <w:color w:val="000000"/>
          <w:spacing w:val="-6"/>
          <w:w w:val="101"/>
          <w:szCs w:val="28"/>
        </w:rPr>
        <w:t xml:space="preserve">; </w:t>
      </w:r>
      <w:r w:rsidRPr="00C94D37">
        <w:rPr>
          <w:position w:val="-16"/>
        </w:rPr>
        <w:object w:dxaOrig="2620" w:dyaOrig="420" w14:anchorId="009094AE">
          <v:shape id="_x0000_i1045" type="#_x0000_t75" style="width:130.5pt;height:21pt" o:ole="">
            <v:imagedata r:id="rId50" o:title=""/>
          </v:shape>
          <o:OLEObject Type="Embed" ProgID="Equation.3" ShapeID="_x0000_i1045" DrawAspect="Content" ObjectID="_1677439077" r:id="rId51"/>
        </w:object>
      </w:r>
    </w:p>
    <w:p w14:paraId="427FD633" w14:textId="77777777" w:rsidR="00B50B3F" w:rsidRPr="00C94D37" w:rsidRDefault="00B50B3F" w:rsidP="00B50B3F">
      <w:pPr>
        <w:ind w:right="-284" w:firstLine="720"/>
        <w:rPr>
          <w:rFonts w:eastAsiaTheme="minorHAnsi" w:cs="Times New Roman"/>
          <w:color w:val="000000"/>
          <w:spacing w:val="-6"/>
          <w:w w:val="101"/>
          <w:szCs w:val="28"/>
        </w:rPr>
      </w:pPr>
    </w:p>
    <w:p w14:paraId="6000BF8D" w14:textId="5ED5512E" w:rsidR="00DE3F8C" w:rsidRDefault="00B50B3F" w:rsidP="003D16F2">
      <w:pPr>
        <w:pStyle w:val="ac"/>
        <w:shd w:val="clear" w:color="auto" w:fill="auto"/>
        <w:spacing w:line="360" w:lineRule="auto"/>
        <w:jc w:val="center"/>
      </w:pPr>
      <w:r w:rsidRPr="00BF2264">
        <w:rPr>
          <w:position w:val="-16"/>
        </w:rPr>
        <w:object w:dxaOrig="5160" w:dyaOrig="420" w14:anchorId="45A47C73">
          <v:shape id="_x0000_i1046" type="#_x0000_t75" style="width:258pt;height:21pt" o:ole="">
            <v:imagedata r:id="rId52" o:title=""/>
          </v:shape>
          <o:OLEObject Type="Embed" ProgID="Equation.3" ShapeID="_x0000_i1046" DrawAspect="Content" ObjectID="_1677439078" r:id="rId53"/>
        </w:object>
      </w:r>
    </w:p>
    <w:p w14:paraId="75332494" w14:textId="77777777" w:rsidR="00DE3F8C" w:rsidRPr="00DE3F8C" w:rsidRDefault="00DE3F8C" w:rsidP="00D13D7D">
      <w:pPr>
        <w:pStyle w:val="ac"/>
        <w:spacing w:line="360" w:lineRule="auto"/>
        <w:ind w:firstLine="709"/>
        <w:jc w:val="both"/>
      </w:pPr>
    </w:p>
    <w:p w14:paraId="5B5CA2A4" w14:textId="44049041" w:rsidR="005D254A" w:rsidRDefault="00CC1C9C" w:rsidP="00D13D7D">
      <w:pPr>
        <w:pStyle w:val="ac"/>
        <w:spacing w:line="360" w:lineRule="auto"/>
        <w:ind w:firstLine="709"/>
        <w:jc w:val="both"/>
        <w:rPr>
          <w:rFonts w:asciiTheme="minorHAnsi" w:eastAsiaTheme="minorHAnsi" w:hAnsiTheme="minorHAnsi" w:cstheme="minorBidi"/>
          <w:b/>
          <w:bCs/>
          <w:spacing w:val="-8"/>
          <w:sz w:val="22"/>
          <w:szCs w:val="22"/>
        </w:rPr>
      </w:pPr>
      <w:r>
        <w:rPr>
          <w:b/>
          <w:bCs/>
        </w:rPr>
        <w:t xml:space="preserve">1.3 </w:t>
      </w:r>
      <w:r w:rsidRPr="00CC1C9C">
        <w:rPr>
          <w:b/>
          <w:bCs/>
        </w:rPr>
        <w:t>Построение искусственной электромеханической характеристики</w:t>
      </w:r>
      <w:r>
        <w:rPr>
          <w:b/>
          <w:bCs/>
        </w:rPr>
        <w:t xml:space="preserve"> </w:t>
      </w:r>
      <w:r w:rsidRPr="00CC1C9C">
        <w:rPr>
          <w:b/>
          <w:bCs/>
        </w:rPr>
        <w:t>при введении добавочного сопротивления</w:t>
      </w:r>
      <w:r w:rsidR="00621774" w:rsidRPr="00621774">
        <w:rPr>
          <w:b/>
          <w:bCs/>
        </w:rPr>
        <w:t xml:space="preserve"> </w:t>
      </w:r>
      <w:r w:rsidR="00621774" w:rsidRPr="00621774">
        <w:rPr>
          <w:rFonts w:asciiTheme="minorHAnsi" w:eastAsiaTheme="minorHAnsi" w:hAnsiTheme="minorHAnsi" w:cstheme="minorBidi"/>
          <w:b/>
          <w:bCs/>
          <w:spacing w:val="-8"/>
          <w:position w:val="-14"/>
          <w:sz w:val="22"/>
          <w:szCs w:val="22"/>
          <w:lang w:val="en-US"/>
        </w:rPr>
        <w:object w:dxaOrig="375" w:dyaOrig="405" w14:anchorId="373FB0D7">
          <v:shape id="_x0000_i1047" type="#_x0000_t75" style="width:18.75pt;height:20.25pt" o:ole="">
            <v:imagedata r:id="rId54" o:title=""/>
          </v:shape>
          <o:OLEObject Type="Embed" ProgID="Equation.3" ShapeID="_x0000_i1047" DrawAspect="Content" ObjectID="_1677439079" r:id="rId55"/>
        </w:object>
      </w:r>
      <w:r w:rsidR="00621774" w:rsidRPr="00621774">
        <w:rPr>
          <w:b/>
          <w:bCs/>
          <w:spacing w:val="-8"/>
        </w:rPr>
        <w:t xml:space="preserve">в цепь якоря двигателя и </w:t>
      </w:r>
      <w:r w:rsidR="00621774" w:rsidRPr="00621774">
        <w:rPr>
          <w:b/>
          <w:bCs/>
          <w:color w:val="000000"/>
          <w:spacing w:val="-8"/>
          <w:w w:val="101"/>
        </w:rPr>
        <w:t xml:space="preserve">при условиях </w:t>
      </w:r>
      <w:r w:rsidR="00621774" w:rsidRPr="00621774">
        <w:rPr>
          <w:rFonts w:asciiTheme="minorHAnsi" w:eastAsiaTheme="minorHAnsi" w:hAnsiTheme="minorHAnsi" w:cstheme="minorBidi"/>
          <w:b/>
          <w:bCs/>
          <w:spacing w:val="-8"/>
          <w:position w:val="-14"/>
          <w:sz w:val="22"/>
          <w:szCs w:val="22"/>
        </w:rPr>
        <w:object w:dxaOrig="4245" w:dyaOrig="420" w14:anchorId="216FFD14">
          <v:shape id="_x0000_i1048" type="#_x0000_t75" style="width:212.25pt;height:21pt" o:ole="">
            <v:imagedata r:id="rId56" o:title=""/>
          </v:shape>
          <o:OLEObject Type="Embed" ProgID="Equation.DSMT4" ShapeID="_x0000_i1048" DrawAspect="Content" ObjectID="_1677439080" r:id="rId57"/>
        </w:object>
      </w:r>
    </w:p>
    <w:p w14:paraId="50B478D7" w14:textId="4F4ED098" w:rsidR="006A5B6E" w:rsidRDefault="006A5B6E" w:rsidP="005D4496">
      <w:pPr>
        <w:pStyle w:val="ac"/>
        <w:spacing w:line="360" w:lineRule="auto"/>
        <w:jc w:val="both"/>
      </w:pPr>
    </w:p>
    <w:p w14:paraId="1DA5472A" w14:textId="02A45CEE" w:rsidR="00D867DB" w:rsidRDefault="00D867DB" w:rsidP="00D867DB">
      <w:pPr>
        <w:pStyle w:val="ac"/>
        <w:ind w:firstLine="709"/>
        <w:jc w:val="both"/>
        <w:rPr>
          <w:rFonts w:asciiTheme="minorHAnsi" w:eastAsiaTheme="minorHAnsi" w:hAnsiTheme="minorHAnsi" w:cstheme="minorBidi"/>
          <w:spacing w:val="-8"/>
          <w:sz w:val="22"/>
          <w:szCs w:val="22"/>
        </w:rPr>
      </w:pPr>
      <w:r>
        <w:t xml:space="preserve">Первая точка искусственной электромеханической характеристики соответствует первой точке естественной электромеханической характеристики, так как скорость идеального холостого хода не зависит от величины </w:t>
      </w:r>
      <w:r>
        <w:rPr>
          <w:rFonts w:asciiTheme="minorHAnsi" w:eastAsiaTheme="minorHAnsi" w:hAnsiTheme="minorHAnsi" w:cstheme="minorBidi"/>
          <w:spacing w:val="-8"/>
          <w:position w:val="-14"/>
          <w:sz w:val="22"/>
          <w:szCs w:val="22"/>
          <w:lang w:val="en-US"/>
        </w:rPr>
        <w:object w:dxaOrig="1470" w:dyaOrig="405" w14:anchorId="7B9C12EF">
          <v:shape id="_x0000_i1049" type="#_x0000_t75" style="width:73.5pt;height:20.25pt" o:ole="">
            <v:imagedata r:id="rId58" o:title=""/>
          </v:shape>
          <o:OLEObject Type="Embed" ProgID="Equation.3" ShapeID="_x0000_i1049" DrawAspect="Content" ObjectID="_1677439081" r:id="rId59"/>
        </w:object>
      </w:r>
      <w:r>
        <w:rPr>
          <w:rFonts w:asciiTheme="minorHAnsi" w:eastAsiaTheme="minorHAnsi" w:hAnsiTheme="minorHAnsi" w:cstheme="minorBidi"/>
          <w:spacing w:val="-8"/>
          <w:sz w:val="22"/>
          <w:szCs w:val="22"/>
        </w:rPr>
        <w:t>.</w:t>
      </w:r>
    </w:p>
    <w:p w14:paraId="768DC31D" w14:textId="77777777" w:rsidR="00DA0278" w:rsidRPr="00D867DB" w:rsidRDefault="00DA0278" w:rsidP="00D867DB">
      <w:pPr>
        <w:pStyle w:val="ac"/>
        <w:ind w:firstLine="709"/>
        <w:jc w:val="both"/>
      </w:pPr>
    </w:p>
    <w:p w14:paraId="417362DC" w14:textId="670D78C8" w:rsidR="00DA0278" w:rsidRDefault="00020CB4" w:rsidP="00C616E5">
      <w:pPr>
        <w:pStyle w:val="ac"/>
        <w:spacing w:line="360" w:lineRule="auto"/>
        <w:jc w:val="center"/>
      </w:pPr>
      <w:r w:rsidRPr="00DA0278">
        <w:rPr>
          <w:rFonts w:eastAsiaTheme="minorHAnsi"/>
          <w:spacing w:val="-6"/>
          <w:position w:val="-52"/>
        </w:rPr>
        <w:object w:dxaOrig="4540" w:dyaOrig="1180" w14:anchorId="61B0AF01">
          <v:shape id="_x0000_i1050" type="#_x0000_t75" style="width:227.25pt;height:59.25pt" o:ole="">
            <v:imagedata r:id="rId60" o:title=""/>
          </v:shape>
          <o:OLEObject Type="Embed" ProgID="Equation.3" ShapeID="_x0000_i1050" DrawAspect="Content" ObjectID="_1677439082" r:id="rId61"/>
        </w:object>
      </w:r>
    </w:p>
    <w:p w14:paraId="1DB8EBFC" w14:textId="77777777" w:rsidR="007B7385" w:rsidRPr="007B7385" w:rsidRDefault="007B7385" w:rsidP="007B7385">
      <w:pPr>
        <w:rPr>
          <w:rFonts w:cs="Times New Roman"/>
          <w:bCs/>
          <w:spacing w:val="-6"/>
          <w:szCs w:val="28"/>
        </w:rPr>
      </w:pPr>
      <w:r w:rsidRPr="007B7385">
        <w:rPr>
          <w:rFonts w:cs="Times New Roman"/>
          <w:bCs/>
          <w:spacing w:val="-6"/>
          <w:szCs w:val="28"/>
        </w:rPr>
        <w:t>Вторая точка искусственной электромеханической характеристики зависит</w:t>
      </w:r>
    </w:p>
    <w:p w14:paraId="5DF437F7" w14:textId="1EBED45D" w:rsidR="007B7385" w:rsidRDefault="007B7385" w:rsidP="007B7385">
      <w:pPr>
        <w:ind w:firstLine="0"/>
        <w:rPr>
          <w:rFonts w:cs="Times New Roman"/>
          <w:bCs/>
          <w:spacing w:val="-6"/>
          <w:szCs w:val="28"/>
        </w:rPr>
      </w:pPr>
      <w:r w:rsidRPr="007B7385">
        <w:rPr>
          <w:rFonts w:cs="Times New Roman"/>
          <w:bCs/>
          <w:spacing w:val="-6"/>
          <w:szCs w:val="28"/>
        </w:rPr>
        <w:t xml:space="preserve">от скорости </w:t>
      </w:r>
      <w:r w:rsidRPr="007B7385">
        <w:rPr>
          <w:rFonts w:cs="Times New Roman"/>
          <w:bCs/>
          <w:i/>
          <w:iCs/>
          <w:spacing w:val="-6"/>
          <w:szCs w:val="28"/>
          <w:lang w:val="en-US"/>
        </w:rPr>
        <w:t>v</w:t>
      </w:r>
      <w:r w:rsidRPr="007B7385">
        <w:rPr>
          <w:rFonts w:cs="Times New Roman"/>
          <w:bCs/>
          <w:i/>
          <w:iCs/>
          <w:spacing w:val="-6"/>
          <w:szCs w:val="28"/>
        </w:rPr>
        <w:t>*</w:t>
      </w:r>
      <w:r w:rsidRPr="007B7385">
        <w:rPr>
          <w:rFonts w:cs="Times New Roman"/>
          <w:bCs/>
          <w:spacing w:val="-6"/>
          <w:szCs w:val="28"/>
        </w:rPr>
        <w:t xml:space="preserve"> и тока </w:t>
      </w:r>
      <w:r w:rsidRPr="007B7385">
        <w:rPr>
          <w:rFonts w:cs="Times New Roman"/>
          <w:bCs/>
          <w:i/>
          <w:iCs/>
          <w:spacing w:val="-6"/>
          <w:szCs w:val="28"/>
        </w:rPr>
        <w:t>i*</w:t>
      </w:r>
      <w:r w:rsidRPr="007B7385">
        <w:rPr>
          <w:rFonts w:cs="Times New Roman"/>
          <w:bCs/>
          <w:spacing w:val="-6"/>
          <w:szCs w:val="28"/>
        </w:rPr>
        <w:t>:</w:t>
      </w:r>
    </w:p>
    <w:p w14:paraId="19E5B37A" w14:textId="77777777" w:rsidR="00610351" w:rsidRDefault="00610351" w:rsidP="007B7385">
      <w:pPr>
        <w:ind w:firstLine="0"/>
        <w:rPr>
          <w:rFonts w:cs="Times New Roman"/>
          <w:bCs/>
          <w:spacing w:val="-6"/>
          <w:szCs w:val="28"/>
        </w:rPr>
      </w:pPr>
    </w:p>
    <w:p w14:paraId="404CF1C4" w14:textId="15991CA4" w:rsidR="00610351" w:rsidRPr="005C3EBA" w:rsidRDefault="006A7474" w:rsidP="00610351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154662">
        <w:rPr>
          <w:spacing w:val="-8"/>
          <w:position w:val="-12"/>
          <w:lang w:val="en-US"/>
        </w:rPr>
        <w:object w:dxaOrig="3500" w:dyaOrig="400" w14:anchorId="62E3D27A">
          <v:shape id="_x0000_i1051" type="#_x0000_t75" style="width:176.25pt;height:20.25pt" o:ole="">
            <v:imagedata r:id="rId62" o:title=""/>
          </v:shape>
          <o:OLEObject Type="Embed" ProgID="Equation.3" ShapeID="_x0000_i1051" DrawAspect="Content" ObjectID="_1677439083" r:id="rId63"/>
        </w:object>
      </w:r>
    </w:p>
    <w:p w14:paraId="392A1824" w14:textId="7E703943" w:rsidR="001C713C" w:rsidRDefault="001C713C" w:rsidP="00D13D7D">
      <w:pPr>
        <w:shd w:val="clear" w:color="auto" w:fill="FFFFFF"/>
        <w:ind w:right="-143" w:firstLine="0"/>
        <w:jc w:val="center"/>
      </w:pPr>
    </w:p>
    <w:p w14:paraId="3251AB63" w14:textId="7398E98A" w:rsidR="002D7513" w:rsidRDefault="006A7474" w:rsidP="00D13D7D">
      <w:pPr>
        <w:shd w:val="clear" w:color="auto" w:fill="FFFFFF"/>
        <w:ind w:right="-143" w:firstLine="0"/>
        <w:jc w:val="center"/>
        <w:rPr>
          <w:spacing w:val="-8"/>
          <w:lang w:val="en-US"/>
        </w:rPr>
      </w:pPr>
      <w:r w:rsidRPr="002D7513">
        <w:rPr>
          <w:spacing w:val="-8"/>
          <w:position w:val="-16"/>
          <w:lang w:val="en-US"/>
        </w:rPr>
        <w:object w:dxaOrig="4340" w:dyaOrig="440" w14:anchorId="0228CC1C">
          <v:shape id="_x0000_i1052" type="#_x0000_t75" style="width:218.25pt;height:21.75pt" o:ole="">
            <v:imagedata r:id="rId64" o:title=""/>
          </v:shape>
          <o:OLEObject Type="Embed" ProgID="Equation.3" ShapeID="_x0000_i1052" DrawAspect="Content" ObjectID="_1677439084" r:id="rId65"/>
        </w:object>
      </w:r>
    </w:p>
    <w:p w14:paraId="4C44537C" w14:textId="74439BBA" w:rsidR="00616DAA" w:rsidRDefault="00616DAA" w:rsidP="00D13D7D">
      <w:pPr>
        <w:shd w:val="clear" w:color="auto" w:fill="FFFFFF"/>
        <w:ind w:right="-143" w:firstLine="0"/>
        <w:jc w:val="center"/>
        <w:rPr>
          <w:spacing w:val="-8"/>
          <w:lang w:val="en-US"/>
        </w:rPr>
      </w:pPr>
    </w:p>
    <w:p w14:paraId="60BA2D0C" w14:textId="66B3D1B7" w:rsidR="00616DAA" w:rsidRDefault="003D16F2" w:rsidP="00D13D7D">
      <w:pPr>
        <w:shd w:val="clear" w:color="auto" w:fill="FFFFFF"/>
        <w:ind w:right="-143" w:firstLine="0"/>
        <w:jc w:val="center"/>
        <w:rPr>
          <w:spacing w:val="-8"/>
          <w:lang w:val="en-US"/>
        </w:rPr>
      </w:pPr>
      <w:r w:rsidRPr="00BD08C7">
        <w:rPr>
          <w:spacing w:val="-8"/>
          <w:position w:val="-28"/>
          <w:lang w:val="en-US"/>
        </w:rPr>
        <w:object w:dxaOrig="7760" w:dyaOrig="720" w14:anchorId="615F1693">
          <v:shape id="_x0000_i1053" type="#_x0000_t75" style="width:390pt;height:36pt" o:ole="">
            <v:imagedata r:id="rId66" o:title=""/>
          </v:shape>
          <o:OLEObject Type="Embed" ProgID="Equation.3" ShapeID="_x0000_i1053" DrawAspect="Content" ObjectID="_1677439085" r:id="rId67"/>
        </w:object>
      </w:r>
    </w:p>
    <w:p w14:paraId="0BF9F5DE" w14:textId="77777777" w:rsidR="00D13D7D" w:rsidRDefault="00D13D7D" w:rsidP="00D13D7D">
      <w:pPr>
        <w:shd w:val="clear" w:color="auto" w:fill="FFFFFF"/>
        <w:tabs>
          <w:tab w:val="left" w:pos="567"/>
        </w:tabs>
        <w:rPr>
          <w:rFonts w:cs="Times New Roman"/>
          <w:spacing w:val="-6"/>
          <w:szCs w:val="28"/>
        </w:rPr>
      </w:pPr>
    </w:p>
    <w:p w14:paraId="48BA895A" w14:textId="77777777" w:rsidR="00D13D7D" w:rsidRDefault="00D13D7D" w:rsidP="00D13D7D">
      <w:pPr>
        <w:shd w:val="clear" w:color="auto" w:fill="FFFFFF"/>
        <w:tabs>
          <w:tab w:val="left" w:pos="0"/>
        </w:tabs>
        <w:ind w:left="709"/>
        <w:rPr>
          <w:rFonts w:cs="Times New Roman"/>
          <w:spacing w:val="-6"/>
          <w:szCs w:val="28"/>
        </w:rPr>
      </w:pPr>
    </w:p>
    <w:p w14:paraId="64844EC7" w14:textId="77777777" w:rsidR="00D13D7D" w:rsidRDefault="00D13D7D" w:rsidP="00D13D7D">
      <w:pPr>
        <w:shd w:val="clear" w:color="auto" w:fill="FFFFFF"/>
        <w:tabs>
          <w:tab w:val="left" w:pos="0"/>
        </w:tabs>
        <w:ind w:left="709"/>
        <w:jc w:val="center"/>
        <w:rPr>
          <w:rFonts w:cs="Times New Roman"/>
          <w:spacing w:val="-6"/>
          <w:szCs w:val="28"/>
        </w:rPr>
      </w:pPr>
    </w:p>
    <w:p w14:paraId="462B843D" w14:textId="77777777" w:rsidR="00D13D7D" w:rsidRPr="00480B6D" w:rsidRDefault="00D13D7D" w:rsidP="00D13D7D">
      <w:pPr>
        <w:shd w:val="clear" w:color="auto" w:fill="FFFFFF"/>
        <w:ind w:right="-143" w:firstLine="0"/>
        <w:jc w:val="center"/>
        <w:rPr>
          <w:rFonts w:eastAsiaTheme="minorHAnsi" w:cs="Times New Roman"/>
          <w:color w:val="000000"/>
          <w:spacing w:val="-6"/>
          <w:w w:val="101"/>
          <w:szCs w:val="28"/>
        </w:rPr>
      </w:pPr>
    </w:p>
    <w:p w14:paraId="26611440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7D878CBA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1FB86EBF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437CFD1D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0555E7A5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78E6E94D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55306A14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0122CE6D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0A0E6817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7767718D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71F760D5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5FBC241E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7233F06C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5B5E8C3B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2ACD9179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18798174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1A17E370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55B993B1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4D65A70D" w14:textId="77777777" w:rsidR="005D254A" w:rsidRPr="005C3EBA" w:rsidRDefault="005D254A" w:rsidP="00D13D7D">
      <w:pPr>
        <w:jc w:val="center"/>
        <w:rPr>
          <w:rFonts w:cs="Times New Roman"/>
          <w:bCs/>
          <w:spacing w:val="-6"/>
          <w:szCs w:val="28"/>
        </w:rPr>
      </w:pPr>
    </w:p>
    <w:p w14:paraId="0E2766FE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55110A2B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2410ED84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6B6C31C3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7FC7C18B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46A7E415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5BCB7349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11CC00A7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27D9803E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16A9CDA5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20FE8380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41508B99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3AD00B6A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336B712F" w14:textId="77777777" w:rsidR="005D254A" w:rsidRPr="005C3EBA" w:rsidRDefault="005D254A" w:rsidP="00D13D7D">
      <w:pPr>
        <w:rPr>
          <w:rFonts w:cs="Times New Roman"/>
          <w:bCs/>
          <w:spacing w:val="-6"/>
          <w:szCs w:val="28"/>
        </w:rPr>
      </w:pPr>
    </w:p>
    <w:p w14:paraId="66ED8576" w14:textId="77777777" w:rsidR="005D254A" w:rsidRDefault="005D254A" w:rsidP="00D13D7D">
      <w:pPr>
        <w:spacing w:after="160"/>
        <w:ind w:firstLine="0"/>
        <w:contextualSpacing w:val="0"/>
        <w:jc w:val="left"/>
        <w:rPr>
          <w:rFonts w:cs="Times New Roman"/>
          <w:b/>
          <w:spacing w:val="-6"/>
          <w:szCs w:val="28"/>
        </w:rPr>
      </w:pPr>
      <w:r>
        <w:rPr>
          <w:rFonts w:cs="Times New Roman"/>
          <w:b/>
          <w:spacing w:val="-6"/>
          <w:szCs w:val="28"/>
        </w:rPr>
        <w:br w:type="page"/>
      </w:r>
    </w:p>
    <w:p w14:paraId="33D86229" w14:textId="3BE1F7D5" w:rsidR="00456937" w:rsidRPr="00F8478B" w:rsidRDefault="00456937" w:rsidP="00D13D7D">
      <w:pPr>
        <w:rPr>
          <w:rFonts w:cs="Times New Roman"/>
          <w:b/>
          <w:spacing w:val="-6"/>
          <w:szCs w:val="28"/>
        </w:rPr>
      </w:pPr>
      <w:r w:rsidRPr="00F8478B">
        <w:rPr>
          <w:rFonts w:cs="Times New Roman"/>
          <w:b/>
          <w:spacing w:val="-6"/>
          <w:szCs w:val="28"/>
        </w:rPr>
        <w:lastRenderedPageBreak/>
        <w:t>2. Расчет статических характеристик двигателя постоянного тока</w:t>
      </w:r>
      <w:r>
        <w:rPr>
          <w:rFonts w:cs="Times New Roman"/>
          <w:b/>
          <w:spacing w:val="-6"/>
          <w:szCs w:val="28"/>
        </w:rPr>
        <w:t xml:space="preserve"> </w:t>
      </w:r>
      <w:r w:rsidRPr="00F8478B">
        <w:rPr>
          <w:rFonts w:cs="Times New Roman"/>
          <w:b/>
          <w:spacing w:val="-6"/>
          <w:szCs w:val="28"/>
        </w:rPr>
        <w:t>последовательного возбуждения</w:t>
      </w:r>
    </w:p>
    <w:p w14:paraId="25CA2CE4" w14:textId="77777777" w:rsidR="00456937" w:rsidRDefault="00456937" w:rsidP="00D13D7D">
      <w:pPr>
        <w:autoSpaceDE w:val="0"/>
        <w:autoSpaceDN w:val="0"/>
        <w:adjustRightInd w:val="0"/>
        <w:contextualSpacing w:val="0"/>
        <w:jc w:val="left"/>
        <w:rPr>
          <w:b/>
          <w:bCs/>
        </w:rPr>
      </w:pPr>
    </w:p>
    <w:p w14:paraId="70FE1FAE" w14:textId="06E54D11" w:rsidR="000B544C" w:rsidRPr="006F4FB5" w:rsidRDefault="00456937" w:rsidP="00D13D7D">
      <w:pPr>
        <w:autoSpaceDE w:val="0"/>
        <w:autoSpaceDN w:val="0"/>
        <w:adjustRightInd w:val="0"/>
        <w:contextualSpacing w:val="0"/>
        <w:jc w:val="left"/>
        <w:rPr>
          <w:b/>
          <w:bCs/>
        </w:rPr>
      </w:pPr>
      <w:r>
        <w:rPr>
          <w:b/>
          <w:bCs/>
        </w:rPr>
        <w:t>2.</w:t>
      </w:r>
      <w:r w:rsidR="000B544C" w:rsidRPr="006F4FB5">
        <w:rPr>
          <w:b/>
          <w:bCs/>
        </w:rPr>
        <w:t xml:space="preserve">1 Данные на расчётно-графическое задание </w:t>
      </w:r>
    </w:p>
    <w:p w14:paraId="22A7731E" w14:textId="77777777" w:rsidR="000B544C" w:rsidRDefault="000B544C" w:rsidP="00D13D7D">
      <w:pPr>
        <w:autoSpaceDE w:val="0"/>
        <w:autoSpaceDN w:val="0"/>
        <w:adjustRightInd w:val="0"/>
        <w:ind w:firstLine="0"/>
        <w:contextualSpacing w:val="0"/>
        <w:jc w:val="left"/>
      </w:pPr>
    </w:p>
    <w:p w14:paraId="673EE990" w14:textId="5EFF0445" w:rsidR="000B544C" w:rsidRDefault="000B544C" w:rsidP="00D13D7D">
      <w:pPr>
        <w:autoSpaceDE w:val="0"/>
        <w:autoSpaceDN w:val="0"/>
        <w:adjustRightInd w:val="0"/>
        <w:contextualSpacing w:val="0"/>
      </w:pPr>
      <w:r>
        <w:t xml:space="preserve">Для выполнения данного расчётно-графического задания были выданы приведенные </w:t>
      </w:r>
      <w:r w:rsidR="00A15813">
        <w:t>в таблице 1</w:t>
      </w:r>
      <w:r>
        <w:t xml:space="preserve"> паспортные данные двигателя постоянного тока в соответствии с вариантом №</w:t>
      </w:r>
      <w:r w:rsidRPr="00480B6D">
        <w:t>4</w:t>
      </w:r>
      <w:r>
        <w:t xml:space="preserve">, на основании которых проводились все расчеты и последующий анализ. </w:t>
      </w:r>
    </w:p>
    <w:p w14:paraId="6CCE2B47" w14:textId="77777777" w:rsidR="000B544C" w:rsidRPr="00480B6D" w:rsidRDefault="000B544C" w:rsidP="00D13D7D">
      <w:pPr>
        <w:autoSpaceDE w:val="0"/>
        <w:autoSpaceDN w:val="0"/>
        <w:adjustRightInd w:val="0"/>
        <w:ind w:firstLine="0"/>
        <w:contextualSpacing w:val="0"/>
        <w:jc w:val="left"/>
      </w:pPr>
    </w:p>
    <w:p w14:paraId="6A8E891F" w14:textId="642B1CE7" w:rsidR="000B544C" w:rsidRDefault="000B544C" w:rsidP="00D13D7D">
      <w:pPr>
        <w:autoSpaceDE w:val="0"/>
        <w:autoSpaceDN w:val="0"/>
        <w:adjustRightInd w:val="0"/>
        <w:ind w:firstLine="0"/>
        <w:contextualSpacing w:val="0"/>
        <w:jc w:val="left"/>
      </w:pPr>
      <w:r>
        <w:t xml:space="preserve">Таблица 1 – </w:t>
      </w:r>
      <w:r w:rsidR="002D4283">
        <w:t>Паспортные данные ДПТ П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5"/>
        <w:gridCol w:w="1355"/>
        <w:gridCol w:w="1456"/>
        <w:gridCol w:w="1349"/>
        <w:gridCol w:w="1491"/>
        <w:gridCol w:w="1284"/>
        <w:gridCol w:w="1270"/>
      </w:tblGrid>
      <w:tr w:rsidR="00C92D6E" w14:paraId="25F0F79E" w14:textId="77777777" w:rsidTr="00A55986">
        <w:tc>
          <w:tcPr>
            <w:tcW w:w="9570" w:type="dxa"/>
            <w:gridSpan w:val="7"/>
          </w:tcPr>
          <w:p w14:paraId="5F71A5C2" w14:textId="1F7FB5A6" w:rsidR="00C92D6E" w:rsidRDefault="00C92D6E" w:rsidP="00D13D7D">
            <w:pPr>
              <w:ind w:firstLine="0"/>
              <w:jc w:val="center"/>
            </w:pPr>
            <w:r>
              <w:t>ДПТ ПВ</w:t>
            </w:r>
          </w:p>
        </w:tc>
      </w:tr>
      <w:tr w:rsidR="00E96ACB" w14:paraId="33893FD8" w14:textId="77777777" w:rsidTr="00C92D6E">
        <w:tc>
          <w:tcPr>
            <w:tcW w:w="1403" w:type="dxa"/>
          </w:tcPr>
          <w:p w14:paraId="285830B5" w14:textId="032372FE" w:rsidR="00C92D6E" w:rsidRDefault="00C92D6E" w:rsidP="00D13D7D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395" w:type="dxa"/>
          </w:tcPr>
          <w:p w14:paraId="5A514E18" w14:textId="3AA62191" w:rsidR="00C92D6E" w:rsidRDefault="009C388C" w:rsidP="00D13D7D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300" w:dyaOrig="380" w14:anchorId="6216BFB2">
                <v:shape id="_x0000_i1054" type="#_x0000_t75" style="width:15pt;height:18.75pt" o:ole="">
                  <v:imagedata r:id="rId68" o:title=""/>
                </v:shape>
                <o:OLEObject Type="Embed" ProgID="Equation.3" ShapeID="_x0000_i1054" DrawAspect="Content" ObjectID="_1677439086" r:id="rId69"/>
              </w:object>
            </w:r>
          </w:p>
        </w:tc>
        <w:tc>
          <w:tcPr>
            <w:tcW w:w="1479" w:type="dxa"/>
          </w:tcPr>
          <w:p w14:paraId="7C2DCD5A" w14:textId="05B2B45D" w:rsidR="00C92D6E" w:rsidRDefault="009C388C" w:rsidP="00D13D7D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300" w:dyaOrig="380" w14:anchorId="09594905">
                <v:shape id="_x0000_i1055" type="#_x0000_t75" style="width:15pt;height:18.75pt" o:ole="">
                  <v:imagedata r:id="rId70" o:title=""/>
                </v:shape>
                <o:OLEObject Type="Embed" ProgID="Equation.3" ShapeID="_x0000_i1055" DrawAspect="Content" ObjectID="_1677439087" r:id="rId71"/>
              </w:object>
            </w:r>
          </w:p>
        </w:tc>
        <w:tc>
          <w:tcPr>
            <w:tcW w:w="1390" w:type="dxa"/>
          </w:tcPr>
          <w:p w14:paraId="042BDF59" w14:textId="1510E7DF" w:rsidR="00C92D6E" w:rsidRDefault="009C388C" w:rsidP="00D13D7D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279" w:dyaOrig="380" w14:anchorId="64B4C66B">
                <v:shape id="_x0000_i1056" type="#_x0000_t75" style="width:13.5pt;height:18.75pt" o:ole="">
                  <v:imagedata r:id="rId72" o:title=""/>
                </v:shape>
                <o:OLEObject Type="Embed" ProgID="Equation.3" ShapeID="_x0000_i1056" DrawAspect="Content" ObjectID="_1677439088" r:id="rId73"/>
              </w:object>
            </w:r>
          </w:p>
        </w:tc>
        <w:tc>
          <w:tcPr>
            <w:tcW w:w="1301" w:type="dxa"/>
          </w:tcPr>
          <w:p w14:paraId="40150CE4" w14:textId="15589554" w:rsidR="00C92D6E" w:rsidRDefault="009C388C" w:rsidP="00D13D7D">
            <w:pPr>
              <w:ind w:firstLine="0"/>
              <w:jc w:val="center"/>
            </w:pPr>
            <w:r w:rsidRPr="009C47EE">
              <w:rPr>
                <w:position w:val="-14"/>
              </w:rPr>
              <w:object w:dxaOrig="1280" w:dyaOrig="400" w14:anchorId="731A8A8F">
                <v:shape id="_x0000_i1057" type="#_x0000_t75" style="width:63.75pt;height:20.25pt" o:ole="">
                  <v:imagedata r:id="rId74" o:title=""/>
                </v:shape>
                <o:OLEObject Type="Embed" ProgID="Equation.3" ShapeID="_x0000_i1057" DrawAspect="Content" ObjectID="_1677439089" r:id="rId75"/>
              </w:object>
            </w:r>
          </w:p>
        </w:tc>
        <w:tc>
          <w:tcPr>
            <w:tcW w:w="1301" w:type="dxa"/>
          </w:tcPr>
          <w:p w14:paraId="2224114E" w14:textId="0FFCA7A6" w:rsidR="00C92D6E" w:rsidRDefault="00E96ACB" w:rsidP="00D13D7D">
            <w:pPr>
              <w:ind w:firstLine="0"/>
              <w:jc w:val="center"/>
            </w:pPr>
            <w:r w:rsidRPr="00E96ACB">
              <w:rPr>
                <w:position w:val="-12"/>
              </w:rPr>
              <w:object w:dxaOrig="360" w:dyaOrig="380" w14:anchorId="17B7343E">
                <v:shape id="_x0000_i1058" type="#_x0000_t75" style="width:18pt;height:18.75pt" o:ole="">
                  <v:imagedata r:id="rId76" o:title=""/>
                </v:shape>
                <o:OLEObject Type="Embed" ProgID="Equation.3" ShapeID="_x0000_i1058" DrawAspect="Content" ObjectID="_1677439090" r:id="rId77"/>
              </w:object>
            </w:r>
          </w:p>
        </w:tc>
        <w:tc>
          <w:tcPr>
            <w:tcW w:w="1301" w:type="dxa"/>
          </w:tcPr>
          <w:p w14:paraId="5CB8AB1C" w14:textId="55326841" w:rsidR="00C92D6E" w:rsidRDefault="00E96ACB" w:rsidP="00D13D7D">
            <w:pPr>
              <w:ind w:firstLine="0"/>
              <w:jc w:val="center"/>
            </w:pPr>
            <w:r w:rsidRPr="00E96ACB">
              <w:rPr>
                <w:position w:val="-12"/>
              </w:rPr>
              <w:object w:dxaOrig="380" w:dyaOrig="380" w14:anchorId="1C40F804">
                <v:shape id="_x0000_i1059" type="#_x0000_t75" style="width:18.75pt;height:18.75pt" o:ole="">
                  <v:imagedata r:id="rId18" o:title=""/>
                </v:shape>
                <o:OLEObject Type="Embed" ProgID="Equation.3" ShapeID="_x0000_i1059" DrawAspect="Content" ObjectID="_1677439091" r:id="rId78"/>
              </w:object>
            </w:r>
          </w:p>
        </w:tc>
      </w:tr>
      <w:tr w:rsidR="00E96ACB" w14:paraId="6E950AC1" w14:textId="77777777" w:rsidTr="00C92D6E">
        <w:tc>
          <w:tcPr>
            <w:tcW w:w="1403" w:type="dxa"/>
          </w:tcPr>
          <w:p w14:paraId="3362FFCF" w14:textId="4FB8E474" w:rsidR="00C92D6E" w:rsidRPr="00C92D6E" w:rsidRDefault="00C92D6E" w:rsidP="00D13D7D">
            <w:pPr>
              <w:ind w:firstLine="0"/>
              <w:jc w:val="center"/>
            </w:pPr>
            <w:r>
              <w:t>ДП-6</w:t>
            </w:r>
            <w:r w:rsidR="00A717E9">
              <w:t>2</w:t>
            </w:r>
          </w:p>
        </w:tc>
        <w:tc>
          <w:tcPr>
            <w:tcW w:w="1395" w:type="dxa"/>
          </w:tcPr>
          <w:p w14:paraId="77FC86D5" w14:textId="51460ED1" w:rsidR="00C92D6E" w:rsidRDefault="00C92D6E" w:rsidP="00D13D7D">
            <w:pPr>
              <w:ind w:firstLine="0"/>
              <w:jc w:val="center"/>
            </w:pPr>
            <w:r>
              <w:t>50 кВт</w:t>
            </w:r>
          </w:p>
        </w:tc>
        <w:tc>
          <w:tcPr>
            <w:tcW w:w="1479" w:type="dxa"/>
          </w:tcPr>
          <w:p w14:paraId="2DCD8307" w14:textId="6CBFDC4E" w:rsidR="00C92D6E" w:rsidRPr="00C92D6E" w:rsidRDefault="00C92D6E" w:rsidP="00D13D7D">
            <w:pPr>
              <w:ind w:firstLine="0"/>
              <w:jc w:val="center"/>
            </w:pPr>
            <w:r>
              <w:t>520 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  <w:tc>
          <w:tcPr>
            <w:tcW w:w="1390" w:type="dxa"/>
          </w:tcPr>
          <w:p w14:paraId="402881E1" w14:textId="063C3A2F" w:rsidR="00C92D6E" w:rsidRDefault="00C92D6E" w:rsidP="00D13D7D">
            <w:pPr>
              <w:ind w:firstLine="0"/>
              <w:jc w:val="center"/>
            </w:pPr>
            <w:r>
              <w:t>260 А</w:t>
            </w:r>
          </w:p>
        </w:tc>
        <w:tc>
          <w:tcPr>
            <w:tcW w:w="1301" w:type="dxa"/>
          </w:tcPr>
          <w:p w14:paraId="43AFA7D8" w14:textId="763D293C" w:rsidR="00C92D6E" w:rsidRDefault="00A717E9" w:rsidP="00D13D7D">
            <w:pPr>
              <w:ind w:firstLine="0"/>
              <w:jc w:val="center"/>
            </w:pPr>
            <w:r>
              <w:t>0,0332</w:t>
            </w:r>
          </w:p>
        </w:tc>
        <w:tc>
          <w:tcPr>
            <w:tcW w:w="1301" w:type="dxa"/>
          </w:tcPr>
          <w:p w14:paraId="6D0B6283" w14:textId="684E4509" w:rsidR="00C92D6E" w:rsidRDefault="00A717E9" w:rsidP="00D13D7D">
            <w:pPr>
              <w:ind w:firstLine="0"/>
              <w:jc w:val="center"/>
            </w:pPr>
            <w:r>
              <w:t>0,0205 Ом</w:t>
            </w:r>
          </w:p>
        </w:tc>
        <w:tc>
          <w:tcPr>
            <w:tcW w:w="1301" w:type="dxa"/>
          </w:tcPr>
          <w:p w14:paraId="68CF2A42" w14:textId="1748E9B7" w:rsidR="00C92D6E" w:rsidRDefault="00C92D6E" w:rsidP="00D13D7D">
            <w:pPr>
              <w:ind w:firstLine="0"/>
              <w:jc w:val="center"/>
            </w:pPr>
            <w:r>
              <w:t xml:space="preserve">51,5 </w:t>
            </w:r>
            <w:proofErr w:type="spellStart"/>
            <w:r>
              <w:t>мВб</w:t>
            </w:r>
            <w:proofErr w:type="spellEnd"/>
          </w:p>
        </w:tc>
      </w:tr>
    </w:tbl>
    <w:p w14:paraId="50247A3E" w14:textId="49C4CDFB" w:rsidR="00E82209" w:rsidRDefault="00E82209" w:rsidP="00D13D7D">
      <w:pPr>
        <w:ind w:firstLine="0"/>
      </w:pPr>
    </w:p>
    <w:p w14:paraId="13AFE303" w14:textId="4DC43DFD" w:rsidR="006A034C" w:rsidRDefault="006A034C" w:rsidP="00D13D7D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В соответствии с заданием изобразим принципиальную схему и проведём маркировку выводов обмоток согласно ГОСТ 26772-85 (см.</w:t>
      </w:r>
      <w:r w:rsidR="002A68B1">
        <w:rPr>
          <w:color w:val="000000"/>
        </w:rPr>
        <w:t xml:space="preserve"> </w:t>
      </w:r>
      <w:r>
        <w:rPr>
          <w:color w:val="000000"/>
        </w:rPr>
        <w:t>рисунок 1).</w:t>
      </w:r>
    </w:p>
    <w:p w14:paraId="7C8B0420" w14:textId="77777777" w:rsidR="000F7280" w:rsidRDefault="000F7280" w:rsidP="00D13D7D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7833EC0D" w14:textId="0656DF61" w:rsidR="00304F8E" w:rsidRDefault="000F7280" w:rsidP="00807873">
      <w:pPr>
        <w:pStyle w:val="11"/>
        <w:shd w:val="clear" w:color="auto" w:fill="auto"/>
        <w:spacing w:line="360" w:lineRule="auto"/>
        <w:jc w:val="center"/>
        <w:rPr>
          <w:color w:val="000000"/>
        </w:rPr>
      </w:pPr>
      <w:r>
        <w:rPr>
          <w:color w:val="000000"/>
        </w:rPr>
        <w:object w:dxaOrig="2985" w:dyaOrig="3316" w14:anchorId="59F06792">
          <v:shape id="_x0000_i1116" type="#_x0000_t75" style="width:149.25pt;height:39.75pt" o:ole="">
            <v:imagedata r:id="rId79" o:title="" croptop="49888f"/>
          </v:shape>
          <o:OLEObject Type="Embed" ProgID="Visio.Drawing.15" ShapeID="_x0000_i1116" DrawAspect="Content" ObjectID="_1677439092" r:id="rId80"/>
        </w:object>
      </w:r>
    </w:p>
    <w:p w14:paraId="78C33DA8" w14:textId="77777777" w:rsidR="000F7280" w:rsidRDefault="000F7280" w:rsidP="00D13D7D">
      <w:pPr>
        <w:pStyle w:val="11"/>
        <w:shd w:val="clear" w:color="auto" w:fill="auto"/>
        <w:spacing w:line="360" w:lineRule="auto"/>
        <w:jc w:val="center"/>
      </w:pPr>
    </w:p>
    <w:p w14:paraId="71BE4984" w14:textId="7C2A2B12" w:rsidR="00304F8E" w:rsidRDefault="00304F8E" w:rsidP="00D13D7D">
      <w:pPr>
        <w:pStyle w:val="11"/>
        <w:shd w:val="clear" w:color="auto" w:fill="auto"/>
        <w:spacing w:line="360" w:lineRule="auto"/>
        <w:jc w:val="center"/>
      </w:pPr>
      <w:r>
        <w:rPr>
          <w:rFonts w:hint="eastAsia"/>
        </w:rPr>
        <w:t xml:space="preserve">Рисунок 1 </w:t>
      </w:r>
      <w:r w:rsidR="002A68B1">
        <w:rPr>
          <w:rFonts w:hint="eastAsia"/>
        </w:rPr>
        <w:t>–</w:t>
      </w:r>
      <w:r>
        <w:rPr>
          <w:rFonts w:hint="eastAsia"/>
        </w:rPr>
        <w:t xml:space="preserve"> Принципиальная схема двигателя постоянного тока с последовательным возбуждением</w:t>
      </w:r>
    </w:p>
    <w:p w14:paraId="1B97064E" w14:textId="77777777" w:rsidR="000F7280" w:rsidRDefault="000F7280" w:rsidP="00D13D7D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35A19FE4" w14:textId="77777777" w:rsidR="000F7280" w:rsidRDefault="000F7280" w:rsidP="00D13D7D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01A0A4E3" w14:textId="77777777" w:rsidR="000F7280" w:rsidRDefault="000F7280" w:rsidP="00D13D7D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28319B16" w14:textId="77777777" w:rsidR="000F7280" w:rsidRDefault="000F7280" w:rsidP="00D13D7D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2AEE6F63" w14:textId="0AE25709" w:rsidR="002B4FBB" w:rsidRDefault="00510557" w:rsidP="00D13D7D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  <w:bookmarkStart w:id="0" w:name="_GoBack"/>
      <w:bookmarkEnd w:id="0"/>
      <w:r>
        <w:rPr>
          <w:b/>
          <w:bCs/>
          <w:color w:val="000000"/>
        </w:rPr>
        <w:lastRenderedPageBreak/>
        <w:t>2</w:t>
      </w:r>
      <w:r w:rsidR="00474E0B">
        <w:rPr>
          <w:b/>
          <w:bCs/>
          <w:color w:val="000000"/>
        </w:rPr>
        <w:t>.2</w:t>
      </w:r>
      <w:r>
        <w:rPr>
          <w:b/>
          <w:bCs/>
          <w:color w:val="000000"/>
        </w:rPr>
        <w:t xml:space="preserve"> </w:t>
      </w:r>
      <w:r w:rsidR="002B4FBB" w:rsidRPr="002B4FBB">
        <w:rPr>
          <w:b/>
          <w:bCs/>
          <w:color w:val="000000"/>
        </w:rPr>
        <w:t>Построение естественной электромеханической и механической характеристики</w:t>
      </w:r>
    </w:p>
    <w:p w14:paraId="3D6177F4" w14:textId="77777777" w:rsidR="002B4FBB" w:rsidRPr="002B4FBB" w:rsidRDefault="002B4FBB" w:rsidP="00D13D7D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775462D6" w14:textId="1A14B9BF" w:rsidR="002B4FBB" w:rsidRDefault="002B4FBB" w:rsidP="00D13D7D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Естественная электромеханическая и механическая характеристика строятся в следующем порядке:</w:t>
      </w:r>
    </w:p>
    <w:p w14:paraId="7B60A593" w14:textId="703B5397" w:rsidR="002B4FBB" w:rsidRPr="00E2773B" w:rsidRDefault="002B4FBB" w:rsidP="00D13D7D">
      <w:pPr>
        <w:pStyle w:val="11"/>
        <w:shd w:val="clear" w:color="auto" w:fill="auto"/>
        <w:tabs>
          <w:tab w:val="left" w:pos="1141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а) Задаем </w:t>
      </w:r>
      <w:r w:rsidR="007C7F5D">
        <w:rPr>
          <w:color w:val="000000"/>
        </w:rPr>
        <w:t xml:space="preserve">ряд </w:t>
      </w:r>
      <w:r>
        <w:rPr>
          <w:color w:val="000000"/>
        </w:rPr>
        <w:t>значени</w:t>
      </w:r>
      <w:r w:rsidR="007C7F5D">
        <w:rPr>
          <w:color w:val="000000"/>
        </w:rPr>
        <w:t>й</w:t>
      </w:r>
      <w:r>
        <w:rPr>
          <w:color w:val="000000"/>
        </w:rPr>
        <w:t xml:space="preserve"> тока </w:t>
      </w:r>
      <w:proofErr w:type="spellStart"/>
      <w:r>
        <w:rPr>
          <w:color w:val="000000"/>
          <w:lang w:val="en-US" w:bidi="en-US"/>
        </w:rPr>
        <w:t>i</w:t>
      </w:r>
      <w:proofErr w:type="spellEnd"/>
      <w:r w:rsidRPr="00480B6D">
        <w:rPr>
          <w:color w:val="000000"/>
          <w:vertAlign w:val="superscript"/>
          <w:lang w:bidi="en-US"/>
        </w:rPr>
        <w:t>*</w:t>
      </w:r>
      <w:r w:rsidRPr="00480B6D">
        <w:rPr>
          <w:color w:val="000000"/>
          <w:lang w:bidi="en-US"/>
        </w:rPr>
        <w:t xml:space="preserve"> </w:t>
      </w:r>
      <w:r>
        <w:rPr>
          <w:color w:val="000000"/>
        </w:rPr>
        <w:t>в диапазоне от 0,4 до 2,0</w:t>
      </w:r>
      <w:r w:rsidR="007C7F5D">
        <w:rPr>
          <w:color w:val="000000"/>
        </w:rPr>
        <w:t xml:space="preserve"> с шагом 0,2</w:t>
      </w:r>
      <w:r w:rsidR="00E2773B">
        <w:rPr>
          <w:color w:val="000000"/>
        </w:rPr>
        <w:t>.</w:t>
      </w:r>
    </w:p>
    <w:p w14:paraId="1808B07E" w14:textId="439272B6" w:rsidR="00E2773B" w:rsidRDefault="00E2773B" w:rsidP="00D13D7D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б) По универсальной характеристике (см. рисунок 2) определяем относительные значения скорости </w:t>
      </w:r>
      <w:r>
        <w:rPr>
          <w:color w:val="000000"/>
          <w:lang w:val="en-US" w:bidi="en-US"/>
        </w:rPr>
        <w:t>v</w:t>
      </w:r>
      <w:r w:rsidRPr="00480B6D">
        <w:rPr>
          <w:color w:val="000000"/>
          <w:sz w:val="16"/>
          <w:szCs w:val="16"/>
          <w:lang w:bidi="en-US"/>
        </w:rPr>
        <w:t>*</w:t>
      </w:r>
      <w:r>
        <w:rPr>
          <w:color w:val="000000"/>
        </w:rPr>
        <w:t>.</w:t>
      </w:r>
    </w:p>
    <w:p w14:paraId="64478EE6" w14:textId="77777777" w:rsidR="00B6344A" w:rsidRDefault="00B6344A" w:rsidP="00D13D7D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  <w:rPr>
          <w:color w:val="000000"/>
        </w:rPr>
      </w:pPr>
    </w:p>
    <w:p w14:paraId="7DC4797A" w14:textId="77777777" w:rsidR="00B6344A" w:rsidRDefault="00B6344A" w:rsidP="00D13D7D">
      <w:pPr>
        <w:pStyle w:val="11"/>
        <w:shd w:val="clear" w:color="auto" w:fill="auto"/>
        <w:spacing w:line="360" w:lineRule="auto"/>
        <w:jc w:val="center"/>
        <w:rPr>
          <w:color w:val="000000"/>
        </w:rPr>
      </w:pPr>
      <w:r>
        <w:rPr>
          <w:noProof/>
        </w:rPr>
        <w:drawing>
          <wp:inline distT="0" distB="0" distL="0" distR="0" wp14:anchorId="2E500938" wp14:editId="4DFAF51F">
            <wp:extent cx="3789273" cy="3496666"/>
            <wp:effectExtent l="0" t="0" r="1905" b="8890"/>
            <wp:docPr id="4" name="Picut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utre 4"/>
                    <pic:cNvPicPr/>
                  </pic:nvPicPr>
                  <pic:blipFill>
                    <a:blip r:embed="rId81"/>
                    <a:stretch/>
                  </pic:blipFill>
                  <pic:spPr>
                    <a:xfrm>
                      <a:off x="0" y="0"/>
                      <a:ext cx="3818156" cy="352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411E" w14:textId="689F4E3E" w:rsidR="00B6344A" w:rsidRDefault="00B6344A" w:rsidP="00D13D7D">
      <w:pPr>
        <w:pStyle w:val="11"/>
        <w:shd w:val="clear" w:color="auto" w:fill="auto"/>
        <w:spacing w:line="360" w:lineRule="auto"/>
        <w:jc w:val="center"/>
      </w:pPr>
      <w:r>
        <w:rPr>
          <w:color w:val="000000"/>
        </w:rPr>
        <w:t xml:space="preserve">Рисунок 2 </w:t>
      </w:r>
      <w:r w:rsidR="002A68B1">
        <w:rPr>
          <w:color w:val="000000"/>
        </w:rPr>
        <w:t>–</w:t>
      </w:r>
      <w:r>
        <w:rPr>
          <w:color w:val="000000"/>
        </w:rPr>
        <w:t xml:space="preserve"> Универсальные характеристики двигателей последовательного возбуждения типов МП, ДП и Д</w:t>
      </w:r>
    </w:p>
    <w:p w14:paraId="0A691E85" w14:textId="77777777" w:rsidR="00B6344A" w:rsidRDefault="00B6344A" w:rsidP="00D13D7D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</w:pPr>
    </w:p>
    <w:p w14:paraId="2067A266" w14:textId="21417179" w:rsidR="00E2773B" w:rsidRPr="00480B6D" w:rsidRDefault="00E2773B" w:rsidP="00D13D7D">
      <w:pPr>
        <w:pStyle w:val="11"/>
        <w:shd w:val="clear" w:color="auto" w:fill="auto"/>
        <w:tabs>
          <w:tab w:val="left" w:pos="1146"/>
        </w:tabs>
        <w:spacing w:line="360" w:lineRule="auto"/>
        <w:ind w:firstLine="709"/>
        <w:jc w:val="both"/>
      </w:pPr>
      <w:r>
        <w:rPr>
          <w:color w:val="000000"/>
        </w:rPr>
        <w:t>в) Рассчитываем значения тока и скорости в абсолютных единицах</w:t>
      </w:r>
      <w:r w:rsidRPr="00480B6D">
        <w:rPr>
          <w:color w:val="000000"/>
        </w:rPr>
        <w:t>:</w:t>
      </w:r>
    </w:p>
    <w:p w14:paraId="74EF3C9B" w14:textId="77777777" w:rsidR="00C92D6E" w:rsidRPr="00480B6D" w:rsidRDefault="00C92D6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both"/>
        <w:rPr>
          <w:color w:val="000000"/>
        </w:rPr>
      </w:pPr>
    </w:p>
    <w:p w14:paraId="70E5962F" w14:textId="50B141DC" w:rsidR="007C7F5D" w:rsidRDefault="004545E0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154662">
        <w:rPr>
          <w:spacing w:val="-8"/>
          <w:position w:val="-12"/>
          <w:lang w:val="en-US"/>
        </w:rPr>
        <w:object w:dxaOrig="1140" w:dyaOrig="400" w14:anchorId="32BF7040">
          <v:shape id="_x0000_i1060" type="#_x0000_t75" style="width:57.75pt;height:20.25pt" o:ole="">
            <v:imagedata r:id="rId82" o:title=""/>
          </v:shape>
          <o:OLEObject Type="Embed" ProgID="Equation.3" ShapeID="_x0000_i1060" DrawAspect="Content" ObjectID="_1677439093" r:id="rId83"/>
        </w:object>
      </w:r>
    </w:p>
    <w:p w14:paraId="6ADD2545" w14:textId="77777777" w:rsidR="00891B78" w:rsidRDefault="00891B7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E622FC4" w14:textId="40EBBC35" w:rsidR="00C92D6E" w:rsidRDefault="002E3499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154662">
        <w:rPr>
          <w:spacing w:val="-8"/>
          <w:position w:val="-12"/>
          <w:lang w:val="en-US"/>
        </w:rPr>
        <w:object w:dxaOrig="3320" w:dyaOrig="400" w14:anchorId="67CF3A48">
          <v:shape id="_x0000_i1061" type="#_x0000_t75" style="width:167.25pt;height:20.25pt" o:ole="">
            <v:imagedata r:id="rId84" o:title=""/>
          </v:shape>
          <o:OLEObject Type="Embed" ProgID="Equation.3" ShapeID="_x0000_i1061" DrawAspect="Content" ObjectID="_1677439094" r:id="rId85"/>
        </w:object>
      </w:r>
    </w:p>
    <w:p w14:paraId="2EA005B6" w14:textId="77777777" w:rsidR="00891B78" w:rsidRDefault="00891B7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CF26363" w14:textId="4C07E365" w:rsidR="00EB3E66" w:rsidRDefault="0087204D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400" w:dyaOrig="400" w14:anchorId="6361D424">
          <v:shape id="_x0000_i1062" type="#_x0000_t75" style="width:171pt;height:20.25pt" o:ole="">
            <v:imagedata r:id="rId86" o:title=""/>
          </v:shape>
          <o:OLEObject Type="Embed" ProgID="Equation.3" ShapeID="_x0000_i1062" DrawAspect="Content" ObjectID="_1677439095" r:id="rId87"/>
        </w:object>
      </w:r>
    </w:p>
    <w:p w14:paraId="65AB7015" w14:textId="77777777" w:rsidR="00891B78" w:rsidRDefault="00891B7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1B8664CB" w14:textId="7CF7C006" w:rsidR="00EB3E66" w:rsidRDefault="0087204D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400" w:dyaOrig="400" w14:anchorId="0DD58AC1">
          <v:shape id="_x0000_i1063" type="#_x0000_t75" style="width:171pt;height:20.25pt" o:ole="">
            <v:imagedata r:id="rId88" o:title=""/>
          </v:shape>
          <o:OLEObject Type="Embed" ProgID="Equation.3" ShapeID="_x0000_i1063" DrawAspect="Content" ObjectID="_1677439096" r:id="rId89"/>
        </w:object>
      </w:r>
    </w:p>
    <w:p w14:paraId="478EA3AF" w14:textId="77777777" w:rsidR="00891B78" w:rsidRDefault="00891B7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45553D08" w14:textId="462A5401" w:rsidR="00EB3E66" w:rsidRDefault="0087204D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159" w:dyaOrig="400" w14:anchorId="72133764">
          <v:shape id="_x0000_i1064" type="#_x0000_t75" style="width:159pt;height:20.25pt" o:ole="">
            <v:imagedata r:id="rId90" o:title=""/>
          </v:shape>
          <o:OLEObject Type="Embed" ProgID="Equation.3" ShapeID="_x0000_i1064" DrawAspect="Content" ObjectID="_1677439097" r:id="rId91"/>
        </w:object>
      </w:r>
    </w:p>
    <w:p w14:paraId="60E585A0" w14:textId="77777777" w:rsidR="00891B78" w:rsidRDefault="00891B7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B05DD43" w14:textId="60442E1B" w:rsidR="00EB3E66" w:rsidRDefault="0087204D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20" w:dyaOrig="400" w14:anchorId="0B062996">
          <v:shape id="_x0000_i1065" type="#_x0000_t75" style="width:167.25pt;height:20.25pt" o:ole="">
            <v:imagedata r:id="rId92" o:title=""/>
          </v:shape>
          <o:OLEObject Type="Embed" ProgID="Equation.3" ShapeID="_x0000_i1065" DrawAspect="Content" ObjectID="_1677439098" r:id="rId93"/>
        </w:object>
      </w:r>
    </w:p>
    <w:p w14:paraId="32A999A0" w14:textId="77777777" w:rsidR="00891B78" w:rsidRDefault="00891B7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273303C5" w14:textId="2F776478" w:rsidR="00EB3E66" w:rsidRDefault="0087204D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60" w:dyaOrig="400" w14:anchorId="6B24518A">
          <v:shape id="_x0000_i1066" type="#_x0000_t75" style="width:169.5pt;height:20.25pt" o:ole="">
            <v:imagedata r:id="rId94" o:title=""/>
          </v:shape>
          <o:OLEObject Type="Embed" ProgID="Equation.3" ShapeID="_x0000_i1066" DrawAspect="Content" ObjectID="_1677439099" r:id="rId95"/>
        </w:object>
      </w:r>
    </w:p>
    <w:p w14:paraId="1256252A" w14:textId="77777777" w:rsidR="00891B78" w:rsidRDefault="00891B7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B7867B1" w14:textId="0DDC805F" w:rsidR="00EB3E66" w:rsidRDefault="0087204D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20" w:dyaOrig="400" w14:anchorId="252E9BB6">
          <v:shape id="_x0000_i1067" type="#_x0000_t75" style="width:167.25pt;height:20.25pt" o:ole="">
            <v:imagedata r:id="rId96" o:title=""/>
          </v:shape>
          <o:OLEObject Type="Embed" ProgID="Equation.3" ShapeID="_x0000_i1067" DrawAspect="Content" ObjectID="_1677439100" r:id="rId97"/>
        </w:object>
      </w:r>
    </w:p>
    <w:p w14:paraId="5F357442" w14:textId="77777777" w:rsidR="00891B78" w:rsidRDefault="00891B7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15C502F4" w14:textId="20E346BC" w:rsidR="00EB3E66" w:rsidRDefault="0087204D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00" w:dyaOrig="400" w14:anchorId="420F1A84">
          <v:shape id="_x0000_i1068" type="#_x0000_t75" style="width:165.75pt;height:20.25pt" o:ole="">
            <v:imagedata r:id="rId98" o:title=""/>
          </v:shape>
          <o:OLEObject Type="Embed" ProgID="Equation.3" ShapeID="_x0000_i1068" DrawAspect="Content" ObjectID="_1677439101" r:id="rId99"/>
        </w:object>
      </w:r>
    </w:p>
    <w:p w14:paraId="13B45F0A" w14:textId="0AF8E399" w:rsidR="00EB3E66" w:rsidRDefault="0087204D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140" w:dyaOrig="400" w14:anchorId="09AEB00B">
          <v:shape id="_x0000_i1069" type="#_x0000_t75" style="width:157.5pt;height:20.25pt" o:ole="">
            <v:imagedata r:id="rId100" o:title=""/>
          </v:shape>
          <o:OLEObject Type="Embed" ProgID="Equation.3" ShapeID="_x0000_i1069" DrawAspect="Content" ObjectID="_1677439102" r:id="rId101"/>
        </w:object>
      </w:r>
    </w:p>
    <w:p w14:paraId="0940093A" w14:textId="78AEA2B9" w:rsidR="00891B78" w:rsidRDefault="00891B7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EA59D4C" w14:textId="0C8BFEEC" w:rsidR="00891B78" w:rsidRPr="002D6AB5" w:rsidRDefault="00891B7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lang w:val="en-US"/>
        </w:rPr>
      </w:pPr>
      <w:r>
        <w:rPr>
          <w:noProof/>
          <w:spacing w:val="-5"/>
          <w:w w:val="101"/>
          <w:position w:val="-28"/>
          <w:vertAlign w:val="superscript"/>
          <w:lang w:val="en-US"/>
        </w:rPr>
        <w:drawing>
          <wp:inline distT="0" distB="0" distL="0" distR="0" wp14:anchorId="4B9686B9" wp14:editId="07C28DCF">
            <wp:extent cx="1411605" cy="4171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60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F532A" w14:textId="77777777" w:rsidR="009D6AAE" w:rsidRDefault="009D6AA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</w:pPr>
    </w:p>
    <w:p w14:paraId="0CDB5596" w14:textId="4CCEEDA6" w:rsidR="00C5595C" w:rsidRDefault="002D6AB5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20" w:dyaOrig="760" w14:anchorId="3B3BDAD9">
          <v:shape id="_x0000_i1070" type="#_x0000_t75" style="width:232.5pt;height:38.25pt" o:ole="">
            <v:imagedata r:id="rId103" o:title=""/>
          </v:shape>
          <o:OLEObject Type="Embed" ProgID="Equation.3" ShapeID="_x0000_i1070" DrawAspect="Content" ObjectID="_1677439103" r:id="rId104"/>
        </w:object>
      </w:r>
    </w:p>
    <w:p w14:paraId="397FCEE0" w14:textId="77777777" w:rsidR="005242FE" w:rsidRDefault="005242F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65F044F7" w14:textId="5EA05AD8" w:rsidR="005242FE" w:rsidRDefault="0099388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20" w:dyaOrig="760" w14:anchorId="4D929638">
          <v:shape id="_x0000_i1071" type="#_x0000_t75" style="width:232.5pt;height:38.25pt" o:ole="">
            <v:imagedata r:id="rId105" o:title=""/>
          </v:shape>
          <o:OLEObject Type="Embed" ProgID="Equation.3" ShapeID="_x0000_i1071" DrawAspect="Content" ObjectID="_1677439104" r:id="rId106"/>
        </w:object>
      </w:r>
    </w:p>
    <w:p w14:paraId="0E011229" w14:textId="77777777" w:rsidR="005242FE" w:rsidRDefault="005242F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3A068C75" w14:textId="11A4FCB2" w:rsidR="005242FE" w:rsidRDefault="0099388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320" w:dyaOrig="760" w14:anchorId="28473C06">
          <v:shape id="_x0000_i1072" type="#_x0000_t75" style="width:217.5pt;height:38.25pt" o:ole="">
            <v:imagedata r:id="rId107" o:title=""/>
          </v:shape>
          <o:OLEObject Type="Embed" ProgID="Equation.3" ShapeID="_x0000_i1072" DrawAspect="Content" ObjectID="_1677439105" r:id="rId108"/>
        </w:object>
      </w:r>
    </w:p>
    <w:p w14:paraId="504AEB63" w14:textId="77777777" w:rsidR="00573B30" w:rsidRDefault="00573B30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54A2487" w14:textId="00F7F32A" w:rsidR="00573B30" w:rsidRDefault="00DF445C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320" w:dyaOrig="760" w14:anchorId="0868127B">
          <v:shape id="_x0000_i1073" type="#_x0000_t75" style="width:217.5pt;height:38.25pt" o:ole="">
            <v:imagedata r:id="rId109" o:title=""/>
          </v:shape>
          <o:OLEObject Type="Embed" ProgID="Equation.3" ShapeID="_x0000_i1073" DrawAspect="Content" ObjectID="_1677439106" r:id="rId110"/>
        </w:object>
      </w:r>
    </w:p>
    <w:p w14:paraId="74F39EDF" w14:textId="77777777" w:rsidR="005242FE" w:rsidRDefault="005242FE" w:rsidP="00D13D7D">
      <w:pPr>
        <w:pStyle w:val="11"/>
        <w:shd w:val="clear" w:color="auto" w:fill="auto"/>
        <w:tabs>
          <w:tab w:val="left" w:pos="1141"/>
        </w:tabs>
        <w:spacing w:line="360" w:lineRule="auto"/>
        <w:rPr>
          <w:spacing w:val="-8"/>
          <w:lang w:val="en-US"/>
        </w:rPr>
      </w:pPr>
    </w:p>
    <w:p w14:paraId="64907D08" w14:textId="2E35CAF1" w:rsidR="005242FE" w:rsidRDefault="0099388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220" w:dyaOrig="760" w14:anchorId="1619882E">
          <v:shape id="_x0000_i1074" type="#_x0000_t75" style="width:212.25pt;height:38.25pt" o:ole="">
            <v:imagedata r:id="rId111" o:title=""/>
          </v:shape>
          <o:OLEObject Type="Embed" ProgID="Equation.3" ShapeID="_x0000_i1074" DrawAspect="Content" ObjectID="_1677439107" r:id="rId112"/>
        </w:object>
      </w:r>
    </w:p>
    <w:p w14:paraId="6B76EE21" w14:textId="77777777" w:rsidR="005242FE" w:rsidRDefault="005242F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46BD249" w14:textId="7A0065B7" w:rsidR="005242FE" w:rsidRDefault="0099388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60" w:dyaOrig="760" w14:anchorId="476F1D46">
          <v:shape id="_x0000_i1075" type="#_x0000_t75" style="width:234.75pt;height:38.25pt" o:ole="">
            <v:imagedata r:id="rId113" o:title=""/>
          </v:shape>
          <o:OLEObject Type="Embed" ProgID="Equation.3" ShapeID="_x0000_i1075" DrawAspect="Content" ObjectID="_1677439108" r:id="rId114"/>
        </w:object>
      </w:r>
    </w:p>
    <w:p w14:paraId="560A061B" w14:textId="77777777" w:rsidR="005242FE" w:rsidRDefault="005242F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238DC987" w14:textId="624DBE38" w:rsidR="005242FE" w:rsidRDefault="0099388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560" w:dyaOrig="760" w14:anchorId="11790EB9">
          <v:shape id="_x0000_i1076" type="#_x0000_t75" style="width:229.5pt;height:38.25pt" o:ole="">
            <v:imagedata r:id="rId115" o:title=""/>
          </v:shape>
          <o:OLEObject Type="Embed" ProgID="Equation.3" ShapeID="_x0000_i1076" DrawAspect="Content" ObjectID="_1677439109" r:id="rId116"/>
        </w:object>
      </w:r>
    </w:p>
    <w:p w14:paraId="64A70A08" w14:textId="77777777" w:rsidR="005242FE" w:rsidRDefault="005242F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4B9E9ECD" w14:textId="0139280B" w:rsidR="005242FE" w:rsidRDefault="00564238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700" w:dyaOrig="760" w14:anchorId="1F3F043B">
          <v:shape id="_x0000_i1077" type="#_x0000_t75" style="width:237pt;height:38.25pt" o:ole="">
            <v:imagedata r:id="rId117" o:title=""/>
          </v:shape>
          <o:OLEObject Type="Embed" ProgID="Equation.3" ShapeID="_x0000_i1077" DrawAspect="Content" ObjectID="_1677439110" r:id="rId118"/>
        </w:object>
      </w:r>
    </w:p>
    <w:p w14:paraId="548C0772" w14:textId="77777777" w:rsidR="005242FE" w:rsidRDefault="005242FE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2D1AEAE" w14:textId="2915D989" w:rsidR="005242FE" w:rsidRDefault="00F33D35" w:rsidP="00D13D7D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520" w:dyaOrig="760" w14:anchorId="4126EAB4">
          <v:shape id="_x0000_i1078" type="#_x0000_t75" style="width:227.25pt;height:38.25pt" o:ole="">
            <v:imagedata r:id="rId119" o:title=""/>
          </v:shape>
          <o:OLEObject Type="Embed" ProgID="Equation.3" ShapeID="_x0000_i1078" DrawAspect="Content" ObjectID="_1677439111" r:id="rId120"/>
        </w:object>
      </w:r>
    </w:p>
    <w:p w14:paraId="0250F2AD" w14:textId="56590F6C" w:rsidR="005242FE" w:rsidRDefault="005242FE" w:rsidP="00D13D7D">
      <w:pPr>
        <w:pStyle w:val="11"/>
        <w:shd w:val="clear" w:color="auto" w:fill="auto"/>
        <w:tabs>
          <w:tab w:val="left" w:pos="1141"/>
        </w:tabs>
        <w:spacing w:line="360" w:lineRule="auto"/>
      </w:pPr>
    </w:p>
    <w:p w14:paraId="2863AE47" w14:textId="354AE061" w:rsidR="00C5595C" w:rsidRDefault="00C5595C" w:rsidP="00D13D7D">
      <w:pPr>
        <w:pStyle w:val="11"/>
        <w:shd w:val="clear" w:color="auto" w:fill="auto"/>
        <w:tabs>
          <w:tab w:val="left" w:pos="1131"/>
        </w:tabs>
        <w:spacing w:line="360" w:lineRule="auto"/>
        <w:ind w:firstLine="709"/>
      </w:pPr>
      <w:r>
        <w:rPr>
          <w:color w:val="000000"/>
        </w:rPr>
        <w:t>г)</w:t>
      </w:r>
      <w:r w:rsidRPr="00480B6D">
        <w:rPr>
          <w:color w:val="000000"/>
        </w:rPr>
        <w:t xml:space="preserve"> </w:t>
      </w:r>
      <w:r>
        <w:rPr>
          <w:color w:val="000000"/>
        </w:rPr>
        <w:t>для относительных значений тока в заданном диапазоне определяем</w:t>
      </w:r>
      <w:r w:rsidR="002743CA">
        <w:t xml:space="preserve"> </w:t>
      </w:r>
      <w:r>
        <w:rPr>
          <w:color w:val="000000"/>
        </w:rPr>
        <w:t>относительные значения момента ц</w:t>
      </w:r>
      <w:r>
        <w:rPr>
          <w:color w:val="000000"/>
          <w:sz w:val="16"/>
          <w:szCs w:val="16"/>
        </w:rPr>
        <w:t xml:space="preserve">* </w:t>
      </w:r>
      <w:r>
        <w:rPr>
          <w:color w:val="000000"/>
        </w:rPr>
        <w:t>и рассчитываем значения момента двигателя в абсолютных единицах</w:t>
      </w:r>
      <w:r w:rsidR="008B796B">
        <w:rPr>
          <w:color w:val="000000"/>
        </w:rPr>
        <w:t xml:space="preserve"> </w:t>
      </w:r>
      <w:r w:rsidR="008B796B" w:rsidRPr="001422E3">
        <w:rPr>
          <w:position w:val="-12"/>
        </w:rPr>
        <w:object w:dxaOrig="1359" w:dyaOrig="400" w14:anchorId="27692DE7">
          <v:shape id="_x0000_i1079" type="#_x0000_t75" style="width:67.5pt;height:20.25pt" o:ole="">
            <v:imagedata r:id="rId121" o:title=""/>
          </v:shape>
          <o:OLEObject Type="Embed" ProgID="Equation.3" ShapeID="_x0000_i1079" DrawAspect="Content" ObjectID="_1677439112" r:id="rId122"/>
        </w:object>
      </w:r>
      <w:r w:rsidR="008B796B">
        <w:t xml:space="preserve">, где </w:t>
      </w:r>
      <w:r w:rsidR="008B796B" w:rsidRPr="00BE599A">
        <w:rPr>
          <w:position w:val="-34"/>
        </w:rPr>
        <w:object w:dxaOrig="3460" w:dyaOrig="780" w14:anchorId="0912B9C2">
          <v:shape id="_x0000_i1080" type="#_x0000_t75" style="width:172.5pt;height:39pt" o:ole="">
            <v:imagedata r:id="rId123" o:title=""/>
          </v:shape>
          <o:OLEObject Type="Embed" ProgID="Equation.3" ShapeID="_x0000_i1080" DrawAspect="Content" ObjectID="_1677439113" r:id="rId124"/>
        </w:object>
      </w:r>
      <w:r w:rsidR="008B796B">
        <w:t xml:space="preserve"> .</w:t>
      </w:r>
    </w:p>
    <w:p w14:paraId="148EC8A0" w14:textId="77777777" w:rsidR="0054668F" w:rsidRDefault="0054668F" w:rsidP="00D13D7D">
      <w:pPr>
        <w:pStyle w:val="11"/>
        <w:shd w:val="clear" w:color="auto" w:fill="auto"/>
        <w:tabs>
          <w:tab w:val="left" w:pos="1131"/>
        </w:tabs>
        <w:spacing w:line="360" w:lineRule="auto"/>
        <w:ind w:firstLine="709"/>
      </w:pPr>
    </w:p>
    <w:p w14:paraId="75F80620" w14:textId="3F3F6C8B" w:rsidR="0054668F" w:rsidRDefault="00205540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BE599A">
        <w:rPr>
          <w:position w:val="-34"/>
        </w:rPr>
        <w:object w:dxaOrig="5220" w:dyaOrig="780" w14:anchorId="470FEEBD">
          <v:shape id="_x0000_i1081" type="#_x0000_t75" style="width:260.25pt;height:39pt" o:ole="">
            <v:imagedata r:id="rId125" o:title=""/>
          </v:shape>
          <o:OLEObject Type="Embed" ProgID="Equation.3" ShapeID="_x0000_i1081" DrawAspect="Content" ObjectID="_1677439114" r:id="rId126"/>
        </w:object>
      </w:r>
    </w:p>
    <w:p w14:paraId="7F33E8FC" w14:textId="057DF93F" w:rsidR="00C377BD" w:rsidRPr="00C377BD" w:rsidRDefault="00C377BD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  <w:rPr>
          <w:lang w:val="en-US"/>
        </w:rPr>
      </w:pPr>
    </w:p>
    <w:p w14:paraId="4CCF965D" w14:textId="22C62352" w:rsidR="00C377BD" w:rsidRDefault="00C377BD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C377BD">
        <w:rPr>
          <w:position w:val="-12"/>
        </w:rPr>
        <w:object w:dxaOrig="4959" w:dyaOrig="400" w14:anchorId="52C85BA1">
          <v:shape id="_x0000_i1082" type="#_x0000_t75" style="width:247.5pt;height:20.25pt" o:ole="">
            <v:imagedata r:id="rId127" o:title=""/>
          </v:shape>
          <o:OLEObject Type="Embed" ProgID="Equation.3" ShapeID="_x0000_i1082" DrawAspect="Content" ObjectID="_1677439115" r:id="rId128"/>
        </w:object>
      </w:r>
    </w:p>
    <w:p w14:paraId="2645D589" w14:textId="601DACF4" w:rsidR="00480865" w:rsidRDefault="00480865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6D80F1B7" w14:textId="2AB30680" w:rsidR="00480865" w:rsidRDefault="00AF69C5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AF69C5">
        <w:rPr>
          <w:position w:val="-12"/>
        </w:rPr>
        <w:object w:dxaOrig="4819" w:dyaOrig="400" w14:anchorId="06C5FAF6">
          <v:shape id="_x0000_i1083" type="#_x0000_t75" style="width:240pt;height:20.25pt" o:ole="">
            <v:imagedata r:id="rId129" o:title=""/>
          </v:shape>
          <o:OLEObject Type="Embed" ProgID="Equation.3" ShapeID="_x0000_i1083" DrawAspect="Content" ObjectID="_1677439116" r:id="rId130"/>
        </w:object>
      </w:r>
    </w:p>
    <w:p w14:paraId="5A6A279D" w14:textId="357E9C96" w:rsidR="00480865" w:rsidRDefault="00480865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549E535" w14:textId="1D3D00F2" w:rsidR="00480865" w:rsidRDefault="00D855DA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D855DA">
        <w:rPr>
          <w:position w:val="-12"/>
        </w:rPr>
        <w:object w:dxaOrig="4840" w:dyaOrig="400" w14:anchorId="0EEAFD5F">
          <v:shape id="_x0000_i1084" type="#_x0000_t75" style="width:241.5pt;height:20.25pt" o:ole="">
            <v:imagedata r:id="rId131" o:title=""/>
          </v:shape>
          <o:OLEObject Type="Embed" ProgID="Equation.3" ShapeID="_x0000_i1084" DrawAspect="Content" ObjectID="_1677439117" r:id="rId132"/>
        </w:object>
      </w:r>
    </w:p>
    <w:p w14:paraId="60D09088" w14:textId="77777777" w:rsidR="00480865" w:rsidRDefault="00480865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87CC1FA" w14:textId="6204B2BA" w:rsidR="00480865" w:rsidRDefault="004C6A37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4C6A37">
        <w:rPr>
          <w:position w:val="-12"/>
        </w:rPr>
        <w:object w:dxaOrig="4599" w:dyaOrig="400" w14:anchorId="7EE1A647">
          <v:shape id="_x0000_i1085" type="#_x0000_t75" style="width:229.5pt;height:20.25pt" o:ole="">
            <v:imagedata r:id="rId133" o:title=""/>
          </v:shape>
          <o:OLEObject Type="Embed" ProgID="Equation.3" ShapeID="_x0000_i1085" DrawAspect="Content" ObjectID="_1677439118" r:id="rId134"/>
        </w:object>
      </w:r>
    </w:p>
    <w:p w14:paraId="452A70CE" w14:textId="77777777" w:rsidR="00480865" w:rsidRDefault="00480865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083678A3" w14:textId="2773B8D2" w:rsidR="00480865" w:rsidRDefault="009547DC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9547DC">
        <w:rPr>
          <w:position w:val="-12"/>
        </w:rPr>
        <w:object w:dxaOrig="4880" w:dyaOrig="400" w14:anchorId="31B4ED47">
          <v:shape id="_x0000_i1086" type="#_x0000_t75" style="width:243.75pt;height:20.25pt" o:ole="">
            <v:imagedata r:id="rId135" o:title=""/>
          </v:shape>
          <o:OLEObject Type="Embed" ProgID="Equation.3" ShapeID="_x0000_i1086" DrawAspect="Content" ObjectID="_1677439119" r:id="rId136"/>
        </w:object>
      </w:r>
    </w:p>
    <w:p w14:paraId="2CBECAF9" w14:textId="77777777" w:rsidR="00480865" w:rsidRDefault="00480865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E7D906B" w14:textId="74760162" w:rsidR="00480865" w:rsidRDefault="0033650D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33650D">
        <w:rPr>
          <w:position w:val="-12"/>
        </w:rPr>
        <w:object w:dxaOrig="4920" w:dyaOrig="400" w14:anchorId="04FF7D76">
          <v:shape id="_x0000_i1087" type="#_x0000_t75" style="width:245.25pt;height:20.25pt" o:ole="">
            <v:imagedata r:id="rId137" o:title=""/>
          </v:shape>
          <o:OLEObject Type="Embed" ProgID="Equation.3" ShapeID="_x0000_i1087" DrawAspect="Content" ObjectID="_1677439120" r:id="rId138"/>
        </w:object>
      </w:r>
    </w:p>
    <w:p w14:paraId="5454B20A" w14:textId="503F0738" w:rsidR="00480865" w:rsidRDefault="00480865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7761959" w14:textId="1EBCF1A2" w:rsidR="00480865" w:rsidRDefault="00EA6EC0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EA6EC0">
        <w:rPr>
          <w:position w:val="-12"/>
        </w:rPr>
        <w:object w:dxaOrig="4900" w:dyaOrig="400" w14:anchorId="5AE64A69">
          <v:shape id="_x0000_i1088" type="#_x0000_t75" style="width:244.5pt;height:20.25pt" o:ole="">
            <v:imagedata r:id="rId139" o:title=""/>
          </v:shape>
          <o:OLEObject Type="Embed" ProgID="Equation.3" ShapeID="_x0000_i1088" DrawAspect="Content" ObjectID="_1677439121" r:id="rId140"/>
        </w:object>
      </w:r>
    </w:p>
    <w:p w14:paraId="78B736C8" w14:textId="77777777" w:rsidR="00480865" w:rsidRDefault="00480865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7BD937D" w14:textId="146061FD" w:rsidR="00480865" w:rsidRDefault="002D6AC3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A867E2">
        <w:rPr>
          <w:position w:val="-12"/>
        </w:rPr>
        <w:object w:dxaOrig="4980" w:dyaOrig="400" w14:anchorId="4FC17F1A">
          <v:shape id="_x0000_i1089" type="#_x0000_t75" style="width:248.25pt;height:20.25pt" o:ole="">
            <v:imagedata r:id="rId141" o:title=""/>
          </v:shape>
          <o:OLEObject Type="Embed" ProgID="Equation.3" ShapeID="_x0000_i1089" DrawAspect="Content" ObjectID="_1677439122" r:id="rId142"/>
        </w:object>
      </w:r>
    </w:p>
    <w:p w14:paraId="2ECFED91" w14:textId="77777777" w:rsidR="00480865" w:rsidRDefault="00480865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19CDF34" w14:textId="032A3592" w:rsidR="00C5595C" w:rsidRDefault="00DF445C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E57EE9">
        <w:rPr>
          <w:position w:val="-12"/>
        </w:rPr>
        <w:object w:dxaOrig="5080" w:dyaOrig="400" w14:anchorId="4D35E3EF">
          <v:shape id="_x0000_i1090" type="#_x0000_t75" style="width:253.5pt;height:20.25pt" o:ole="">
            <v:imagedata r:id="rId143" o:title=""/>
          </v:shape>
          <o:OLEObject Type="Embed" ProgID="Equation.3" ShapeID="_x0000_i1090" DrawAspect="Content" ObjectID="_1677439123" r:id="rId144"/>
        </w:object>
      </w:r>
    </w:p>
    <w:p w14:paraId="0555C6AF" w14:textId="77777777" w:rsidR="00B6344A" w:rsidRPr="00B6344A" w:rsidRDefault="00B6344A" w:rsidP="00D13D7D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E9EE916" w14:textId="49AA3415" w:rsidR="00C5595C" w:rsidRDefault="00C5595C" w:rsidP="00D13D7D">
      <w:pPr>
        <w:pStyle w:val="11"/>
        <w:shd w:val="clear" w:color="auto" w:fill="auto"/>
        <w:tabs>
          <w:tab w:val="left" w:pos="440"/>
        </w:tabs>
        <w:spacing w:line="360" w:lineRule="auto"/>
        <w:ind w:firstLine="360"/>
      </w:pPr>
      <w:r>
        <w:rPr>
          <w:color w:val="000000"/>
        </w:rPr>
        <w:t>д)</w:t>
      </w:r>
      <w:r>
        <w:rPr>
          <w:color w:val="000000"/>
        </w:rPr>
        <w:tab/>
        <w:t>Значения, определенные из универсальных характеристик, и рассчитанные заносим в таблицу 2.</w:t>
      </w:r>
    </w:p>
    <w:p w14:paraId="123FA2A0" w14:textId="77777777" w:rsidR="00C5595C" w:rsidRDefault="00C5595C" w:rsidP="00D13D7D">
      <w:pPr>
        <w:pStyle w:val="11"/>
        <w:shd w:val="clear" w:color="auto" w:fill="auto"/>
        <w:spacing w:line="360" w:lineRule="auto"/>
        <w:rPr>
          <w:color w:val="000000"/>
        </w:rPr>
      </w:pPr>
    </w:p>
    <w:p w14:paraId="1160E6C8" w14:textId="317DF88F" w:rsidR="00C5595C" w:rsidRDefault="00C5595C" w:rsidP="00D13D7D">
      <w:pPr>
        <w:pStyle w:val="11"/>
        <w:shd w:val="clear" w:color="auto" w:fill="auto"/>
        <w:spacing w:line="360" w:lineRule="auto"/>
        <w:rPr>
          <w:color w:val="000000"/>
        </w:rPr>
      </w:pPr>
      <w:r>
        <w:rPr>
          <w:color w:val="000000"/>
        </w:rPr>
        <w:t xml:space="preserve">Таблица 2 </w:t>
      </w:r>
      <w:r w:rsidR="002A68B1">
        <w:rPr>
          <w:color w:val="000000"/>
        </w:rPr>
        <w:t>–</w:t>
      </w:r>
      <w:r>
        <w:rPr>
          <w:color w:val="000000"/>
        </w:rPr>
        <w:t xml:space="preserve"> значения тока, скорости и момента, рассчитанные и определенные из универсальных характеристик ДПТ П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1"/>
        <w:gridCol w:w="934"/>
        <w:gridCol w:w="935"/>
        <w:gridCol w:w="935"/>
        <w:gridCol w:w="935"/>
        <w:gridCol w:w="996"/>
        <w:gridCol w:w="996"/>
        <w:gridCol w:w="996"/>
        <w:gridCol w:w="996"/>
        <w:gridCol w:w="996"/>
      </w:tblGrid>
      <w:tr w:rsidR="00EF67E8" w14:paraId="28D63E39" w14:textId="77777777" w:rsidTr="00B92C9F">
        <w:tc>
          <w:tcPr>
            <w:tcW w:w="957" w:type="dxa"/>
          </w:tcPr>
          <w:p w14:paraId="7FCD7796" w14:textId="28989979" w:rsidR="008C54F0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20" w:dyaOrig="340" w14:anchorId="16DFF3CC">
                <v:shape id="_x0000_i1091" type="#_x0000_t75" style="width:11.25pt;height:17.25pt" o:ole="">
                  <v:imagedata r:id="rId145" o:title=""/>
                </v:shape>
                <o:OLEObject Type="Embed" ProgID="Equation.3" ShapeID="_x0000_i1091" DrawAspect="Content" ObjectID="_1677439124" r:id="rId146"/>
              </w:object>
            </w:r>
          </w:p>
        </w:tc>
        <w:tc>
          <w:tcPr>
            <w:tcW w:w="957" w:type="dxa"/>
            <w:vAlign w:val="bottom"/>
          </w:tcPr>
          <w:p w14:paraId="0871AD02" w14:textId="04DC92D5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4</w:t>
            </w:r>
          </w:p>
        </w:tc>
        <w:tc>
          <w:tcPr>
            <w:tcW w:w="957" w:type="dxa"/>
            <w:vAlign w:val="bottom"/>
          </w:tcPr>
          <w:p w14:paraId="0C06CE6B" w14:textId="1CF9AFAD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6</w:t>
            </w:r>
          </w:p>
        </w:tc>
        <w:tc>
          <w:tcPr>
            <w:tcW w:w="957" w:type="dxa"/>
            <w:vAlign w:val="bottom"/>
          </w:tcPr>
          <w:p w14:paraId="7C29842F" w14:textId="31D53F77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957" w:type="dxa"/>
            <w:vAlign w:val="bottom"/>
          </w:tcPr>
          <w:p w14:paraId="5FC0EA72" w14:textId="5CF073DF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06EEFC7F" w14:textId="0F9A2255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2</w:t>
            </w:r>
          </w:p>
        </w:tc>
        <w:tc>
          <w:tcPr>
            <w:tcW w:w="957" w:type="dxa"/>
            <w:vAlign w:val="bottom"/>
          </w:tcPr>
          <w:p w14:paraId="195948E4" w14:textId="2723D512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4</w:t>
            </w:r>
          </w:p>
        </w:tc>
        <w:tc>
          <w:tcPr>
            <w:tcW w:w="957" w:type="dxa"/>
            <w:vAlign w:val="bottom"/>
          </w:tcPr>
          <w:p w14:paraId="114E0183" w14:textId="24B1E43D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6</w:t>
            </w:r>
          </w:p>
        </w:tc>
        <w:tc>
          <w:tcPr>
            <w:tcW w:w="957" w:type="dxa"/>
            <w:vAlign w:val="bottom"/>
          </w:tcPr>
          <w:p w14:paraId="789CB848" w14:textId="578DC3B0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8</w:t>
            </w:r>
          </w:p>
        </w:tc>
        <w:tc>
          <w:tcPr>
            <w:tcW w:w="957" w:type="dxa"/>
            <w:vAlign w:val="bottom"/>
          </w:tcPr>
          <w:p w14:paraId="2F569D1D" w14:textId="7499145F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</w:t>
            </w:r>
          </w:p>
        </w:tc>
      </w:tr>
      <w:tr w:rsidR="00EF67E8" w14:paraId="1268AE39" w14:textId="77777777" w:rsidTr="00B92C9F">
        <w:tc>
          <w:tcPr>
            <w:tcW w:w="957" w:type="dxa"/>
          </w:tcPr>
          <w:p w14:paraId="3E1DDEA2" w14:textId="6E9AB296" w:rsidR="008C54F0" w:rsidRPr="0056423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i/>
                <w:iCs/>
                <w:color w:val="000000"/>
                <w:lang w:val="en-US"/>
              </w:rPr>
            </w:pPr>
            <w:r w:rsidRPr="00564238">
              <w:rPr>
                <w:i/>
                <w:iCs/>
                <w:color w:val="000000"/>
                <w:lang w:val="en-US"/>
              </w:rPr>
              <w:t>I</w:t>
            </w:r>
          </w:p>
        </w:tc>
        <w:tc>
          <w:tcPr>
            <w:tcW w:w="957" w:type="dxa"/>
            <w:vAlign w:val="bottom"/>
          </w:tcPr>
          <w:p w14:paraId="1AF2C319" w14:textId="2FAF6DC2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04</w:t>
            </w:r>
          </w:p>
        </w:tc>
        <w:tc>
          <w:tcPr>
            <w:tcW w:w="957" w:type="dxa"/>
            <w:vAlign w:val="bottom"/>
          </w:tcPr>
          <w:p w14:paraId="6E334C2E" w14:textId="78127F05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56</w:t>
            </w:r>
          </w:p>
        </w:tc>
        <w:tc>
          <w:tcPr>
            <w:tcW w:w="957" w:type="dxa"/>
            <w:vAlign w:val="bottom"/>
          </w:tcPr>
          <w:p w14:paraId="40FE6018" w14:textId="789FD0F5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08</w:t>
            </w:r>
          </w:p>
        </w:tc>
        <w:tc>
          <w:tcPr>
            <w:tcW w:w="957" w:type="dxa"/>
            <w:vAlign w:val="bottom"/>
          </w:tcPr>
          <w:p w14:paraId="79B95B65" w14:textId="262047CF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60</w:t>
            </w:r>
          </w:p>
        </w:tc>
        <w:tc>
          <w:tcPr>
            <w:tcW w:w="957" w:type="dxa"/>
            <w:vAlign w:val="bottom"/>
          </w:tcPr>
          <w:p w14:paraId="56F43A5C" w14:textId="3F6F8CF7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312</w:t>
            </w:r>
          </w:p>
        </w:tc>
        <w:tc>
          <w:tcPr>
            <w:tcW w:w="957" w:type="dxa"/>
            <w:vAlign w:val="bottom"/>
          </w:tcPr>
          <w:p w14:paraId="726FC13F" w14:textId="357FC57C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364</w:t>
            </w:r>
          </w:p>
        </w:tc>
        <w:tc>
          <w:tcPr>
            <w:tcW w:w="957" w:type="dxa"/>
            <w:vAlign w:val="bottom"/>
          </w:tcPr>
          <w:p w14:paraId="44558852" w14:textId="01C7F327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16</w:t>
            </w:r>
          </w:p>
        </w:tc>
        <w:tc>
          <w:tcPr>
            <w:tcW w:w="957" w:type="dxa"/>
            <w:vAlign w:val="bottom"/>
          </w:tcPr>
          <w:p w14:paraId="205B8423" w14:textId="6EC7CF1F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68</w:t>
            </w:r>
          </w:p>
        </w:tc>
        <w:tc>
          <w:tcPr>
            <w:tcW w:w="957" w:type="dxa"/>
            <w:vAlign w:val="bottom"/>
          </w:tcPr>
          <w:p w14:paraId="71E8FE17" w14:textId="0261BBB3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520</w:t>
            </w:r>
          </w:p>
        </w:tc>
      </w:tr>
      <w:tr w:rsidR="00EF67E8" w14:paraId="0687F376" w14:textId="77777777" w:rsidTr="00B92C9F">
        <w:tc>
          <w:tcPr>
            <w:tcW w:w="957" w:type="dxa"/>
          </w:tcPr>
          <w:p w14:paraId="54F0698B" w14:textId="7F7CA4FE" w:rsidR="008C54F0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60" w:dyaOrig="340" w14:anchorId="3885C8FF">
                <v:shape id="_x0000_i1092" type="#_x0000_t75" style="width:13.5pt;height:17.25pt" o:ole="">
                  <v:imagedata r:id="rId147" o:title=""/>
                </v:shape>
                <o:OLEObject Type="Embed" ProgID="Equation.3" ShapeID="_x0000_i1092" DrawAspect="Content" ObjectID="_1677439125" r:id="rId148"/>
              </w:object>
            </w:r>
          </w:p>
        </w:tc>
        <w:tc>
          <w:tcPr>
            <w:tcW w:w="957" w:type="dxa"/>
            <w:vAlign w:val="bottom"/>
          </w:tcPr>
          <w:p w14:paraId="260DD31D" w14:textId="7A6A6790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9</w:t>
            </w:r>
          </w:p>
        </w:tc>
        <w:tc>
          <w:tcPr>
            <w:tcW w:w="957" w:type="dxa"/>
            <w:vAlign w:val="bottom"/>
          </w:tcPr>
          <w:p w14:paraId="7B68BC4C" w14:textId="5F13FF97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35</w:t>
            </w:r>
          </w:p>
        </w:tc>
        <w:tc>
          <w:tcPr>
            <w:tcW w:w="957" w:type="dxa"/>
            <w:vAlign w:val="bottom"/>
          </w:tcPr>
          <w:p w14:paraId="7C0CBBB9" w14:textId="1D413393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1</w:t>
            </w:r>
          </w:p>
        </w:tc>
        <w:tc>
          <w:tcPr>
            <w:tcW w:w="957" w:type="dxa"/>
            <w:vAlign w:val="bottom"/>
          </w:tcPr>
          <w:p w14:paraId="0F8A9BD3" w14:textId="69646192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5388AB9E" w14:textId="4B000FB4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9</w:t>
            </w:r>
          </w:p>
        </w:tc>
        <w:tc>
          <w:tcPr>
            <w:tcW w:w="957" w:type="dxa"/>
            <w:vAlign w:val="bottom"/>
          </w:tcPr>
          <w:p w14:paraId="3D2CAE8E" w14:textId="5C675B48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2</w:t>
            </w:r>
          </w:p>
        </w:tc>
        <w:tc>
          <w:tcPr>
            <w:tcW w:w="957" w:type="dxa"/>
            <w:vAlign w:val="bottom"/>
          </w:tcPr>
          <w:p w14:paraId="76315579" w14:textId="0425D2C5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957" w:type="dxa"/>
            <w:vAlign w:val="bottom"/>
          </w:tcPr>
          <w:p w14:paraId="5DA905A1" w14:textId="3A137B7A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5</w:t>
            </w:r>
          </w:p>
        </w:tc>
        <w:tc>
          <w:tcPr>
            <w:tcW w:w="957" w:type="dxa"/>
            <w:vAlign w:val="bottom"/>
          </w:tcPr>
          <w:p w14:paraId="3849E94D" w14:textId="1874BBBC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</w:t>
            </w:r>
          </w:p>
        </w:tc>
      </w:tr>
      <w:tr w:rsidR="00EF67E8" w14:paraId="1BB7F03E" w14:textId="77777777" w:rsidTr="00B92C9F">
        <w:tc>
          <w:tcPr>
            <w:tcW w:w="957" w:type="dxa"/>
          </w:tcPr>
          <w:p w14:paraId="2893AA18" w14:textId="430BEC80" w:rsidR="008C54F0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60" w:dyaOrig="240" w14:anchorId="1F5A6709">
                <v:shape id="_x0000_i1093" type="#_x0000_t75" style="width:13.5pt;height:12pt" o:ole="">
                  <v:imagedata r:id="rId149" o:title=""/>
                </v:shape>
                <o:OLEObject Type="Embed" ProgID="Equation.3" ShapeID="_x0000_i1093" DrawAspect="Content" ObjectID="_1677439126" r:id="rId150"/>
              </w:object>
            </w:r>
          </w:p>
        </w:tc>
        <w:tc>
          <w:tcPr>
            <w:tcW w:w="957" w:type="dxa"/>
            <w:vAlign w:val="bottom"/>
          </w:tcPr>
          <w:p w14:paraId="43F12559" w14:textId="1DE279B1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103,4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  <w:tc>
          <w:tcPr>
            <w:tcW w:w="957" w:type="dxa"/>
            <w:vAlign w:val="bottom"/>
          </w:tcPr>
          <w:p w14:paraId="15329DE1" w14:textId="4075C6E2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73,5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957" w:type="dxa"/>
            <w:vAlign w:val="bottom"/>
          </w:tcPr>
          <w:p w14:paraId="51DF6C59" w14:textId="1B93AEC9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59,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  <w:tc>
          <w:tcPr>
            <w:tcW w:w="957" w:type="dxa"/>
            <w:vAlign w:val="bottom"/>
          </w:tcPr>
          <w:p w14:paraId="034C613C" w14:textId="0BA502E1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54,45</w:t>
            </w:r>
          </w:p>
        </w:tc>
        <w:tc>
          <w:tcPr>
            <w:tcW w:w="957" w:type="dxa"/>
            <w:vAlign w:val="bottom"/>
          </w:tcPr>
          <w:p w14:paraId="243AF88A" w14:textId="546C2B82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9</w:t>
            </w:r>
          </w:p>
        </w:tc>
        <w:tc>
          <w:tcPr>
            <w:tcW w:w="957" w:type="dxa"/>
            <w:vAlign w:val="bottom"/>
          </w:tcPr>
          <w:p w14:paraId="055D9364" w14:textId="7C5B1EDF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4,6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957" w:type="dxa"/>
            <w:vAlign w:val="bottom"/>
          </w:tcPr>
          <w:p w14:paraId="71EC11DB" w14:textId="4EBC3EB5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3,56</w:t>
            </w:r>
          </w:p>
        </w:tc>
        <w:tc>
          <w:tcPr>
            <w:tcW w:w="957" w:type="dxa"/>
            <w:vAlign w:val="bottom"/>
          </w:tcPr>
          <w:p w14:paraId="0875F70C" w14:textId="74BEC110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0,8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  <w:vAlign w:val="bottom"/>
          </w:tcPr>
          <w:p w14:paraId="30933DD5" w14:textId="31EFF189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38,1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</w:tr>
      <w:tr w:rsidR="00EF67E8" w14:paraId="67293D02" w14:textId="77777777" w:rsidTr="00B92C9F">
        <w:tc>
          <w:tcPr>
            <w:tcW w:w="957" w:type="dxa"/>
          </w:tcPr>
          <w:p w14:paraId="7A884885" w14:textId="195EB4CA" w:rsidR="008C54F0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10"/>
              </w:rPr>
              <w:object w:dxaOrig="320" w:dyaOrig="380" w14:anchorId="2B2DDC07">
                <v:shape id="_x0000_i1094" type="#_x0000_t75" style="width:16.5pt;height:18.75pt" o:ole="">
                  <v:imagedata r:id="rId151" o:title=""/>
                </v:shape>
                <o:OLEObject Type="Embed" ProgID="Equation.3" ShapeID="_x0000_i1094" DrawAspect="Content" ObjectID="_1677439127" r:id="rId152"/>
              </w:object>
            </w:r>
          </w:p>
        </w:tc>
        <w:tc>
          <w:tcPr>
            <w:tcW w:w="957" w:type="dxa"/>
            <w:vAlign w:val="bottom"/>
          </w:tcPr>
          <w:p w14:paraId="595319E4" w14:textId="74876068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25</w:t>
            </w:r>
          </w:p>
        </w:tc>
        <w:tc>
          <w:tcPr>
            <w:tcW w:w="957" w:type="dxa"/>
            <w:vAlign w:val="bottom"/>
          </w:tcPr>
          <w:p w14:paraId="6415182B" w14:textId="088A61C2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5</w:t>
            </w:r>
          </w:p>
        </w:tc>
        <w:tc>
          <w:tcPr>
            <w:tcW w:w="957" w:type="dxa"/>
            <w:vAlign w:val="bottom"/>
          </w:tcPr>
          <w:p w14:paraId="184D0962" w14:textId="3FD4F936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</w:t>
            </w:r>
          </w:p>
        </w:tc>
        <w:tc>
          <w:tcPr>
            <w:tcW w:w="957" w:type="dxa"/>
            <w:vAlign w:val="bottom"/>
          </w:tcPr>
          <w:p w14:paraId="5E6DAD52" w14:textId="68696D1F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309F0FE3" w14:textId="2F8C3CAB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3</w:t>
            </w:r>
          </w:p>
        </w:tc>
        <w:tc>
          <w:tcPr>
            <w:tcW w:w="957" w:type="dxa"/>
            <w:vAlign w:val="bottom"/>
          </w:tcPr>
          <w:p w14:paraId="61313CEC" w14:textId="32003002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6</w:t>
            </w:r>
          </w:p>
        </w:tc>
        <w:tc>
          <w:tcPr>
            <w:tcW w:w="957" w:type="dxa"/>
            <w:vAlign w:val="bottom"/>
          </w:tcPr>
          <w:p w14:paraId="38FB122F" w14:textId="4C3E85EE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9</w:t>
            </w:r>
          </w:p>
        </w:tc>
        <w:tc>
          <w:tcPr>
            <w:tcW w:w="957" w:type="dxa"/>
            <w:vAlign w:val="bottom"/>
          </w:tcPr>
          <w:p w14:paraId="12F576DC" w14:textId="15A4E710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,2</w:t>
            </w:r>
          </w:p>
        </w:tc>
        <w:tc>
          <w:tcPr>
            <w:tcW w:w="957" w:type="dxa"/>
            <w:vAlign w:val="bottom"/>
          </w:tcPr>
          <w:p w14:paraId="6DDD8AF8" w14:textId="7240FDFE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,55</w:t>
            </w:r>
          </w:p>
        </w:tc>
      </w:tr>
      <w:tr w:rsidR="00EF67E8" w14:paraId="5945DDB2" w14:textId="77777777" w:rsidTr="00B92C9F">
        <w:tc>
          <w:tcPr>
            <w:tcW w:w="957" w:type="dxa"/>
          </w:tcPr>
          <w:p w14:paraId="34166BBD" w14:textId="04BB48C9" w:rsidR="008C54F0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4"/>
              </w:rPr>
              <w:object w:dxaOrig="360" w:dyaOrig="279" w14:anchorId="46AA0CD6">
                <v:shape id="_x0000_i1095" type="#_x0000_t75" style="width:18pt;height:13.5pt" o:ole="">
                  <v:imagedata r:id="rId153" o:title=""/>
                </v:shape>
                <o:OLEObject Type="Embed" ProgID="Equation.3" ShapeID="_x0000_i1095" DrawAspect="Content" ObjectID="_1677439128" r:id="rId154"/>
              </w:object>
            </w:r>
          </w:p>
        </w:tc>
        <w:tc>
          <w:tcPr>
            <w:tcW w:w="957" w:type="dxa"/>
            <w:vAlign w:val="bottom"/>
          </w:tcPr>
          <w:p w14:paraId="5B300EB8" w14:textId="49CD58AF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229,5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  <w:vAlign w:val="bottom"/>
          </w:tcPr>
          <w:p w14:paraId="5DB1999C" w14:textId="7A75061D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59,1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  <w:vAlign w:val="bottom"/>
          </w:tcPr>
          <w:p w14:paraId="015EDDAD" w14:textId="004C7758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642,7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  <w:tc>
          <w:tcPr>
            <w:tcW w:w="957" w:type="dxa"/>
            <w:vAlign w:val="bottom"/>
          </w:tcPr>
          <w:p w14:paraId="2F6AEDD2" w14:textId="61F1FBE1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918,2</w:t>
            </w:r>
            <w:r w:rsidR="00E766EE" w:rsidRPr="00EF67E8">
              <w:rPr>
                <w:color w:val="000000"/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  <w:vAlign w:val="bottom"/>
          </w:tcPr>
          <w:p w14:paraId="34325F11" w14:textId="5C09FD3D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193,75</w:t>
            </w:r>
          </w:p>
        </w:tc>
        <w:tc>
          <w:tcPr>
            <w:tcW w:w="957" w:type="dxa"/>
            <w:vAlign w:val="bottom"/>
          </w:tcPr>
          <w:p w14:paraId="0B75E2FD" w14:textId="1B58DA21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469,23</w:t>
            </w:r>
          </w:p>
        </w:tc>
        <w:tc>
          <w:tcPr>
            <w:tcW w:w="957" w:type="dxa"/>
            <w:vAlign w:val="bottom"/>
          </w:tcPr>
          <w:p w14:paraId="4491AA89" w14:textId="3AB4F357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744,71</w:t>
            </w:r>
          </w:p>
        </w:tc>
        <w:tc>
          <w:tcPr>
            <w:tcW w:w="957" w:type="dxa"/>
            <w:vAlign w:val="bottom"/>
          </w:tcPr>
          <w:p w14:paraId="234828D1" w14:textId="4AE811CB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020,19</w:t>
            </w:r>
          </w:p>
        </w:tc>
        <w:tc>
          <w:tcPr>
            <w:tcW w:w="957" w:type="dxa"/>
            <w:vAlign w:val="bottom"/>
          </w:tcPr>
          <w:p w14:paraId="2252B065" w14:textId="3A03F45B" w:rsidR="008C54F0" w:rsidRPr="00EF67E8" w:rsidRDefault="008C54F0" w:rsidP="00D13D7D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2341,5</w:t>
            </w:r>
            <w:r w:rsidR="00E766EE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</w:tr>
    </w:tbl>
    <w:p w14:paraId="0F463CC1" w14:textId="77777777" w:rsidR="00EF67E8" w:rsidRDefault="00EF67E8" w:rsidP="00D13D7D">
      <w:pPr>
        <w:pStyle w:val="11"/>
        <w:shd w:val="clear" w:color="auto" w:fill="auto"/>
        <w:spacing w:line="360" w:lineRule="auto"/>
        <w:ind w:firstLine="709"/>
      </w:pPr>
    </w:p>
    <w:p w14:paraId="41978569" w14:textId="75B080B3" w:rsidR="00A437E2" w:rsidRPr="00297777" w:rsidRDefault="00A437E2" w:rsidP="00D13D7D">
      <w:pPr>
        <w:pStyle w:val="11"/>
        <w:shd w:val="clear" w:color="auto" w:fill="auto"/>
        <w:spacing w:line="360" w:lineRule="auto"/>
        <w:ind w:firstLine="709"/>
        <w:rPr>
          <w:highlight w:val="yellow"/>
        </w:rPr>
      </w:pPr>
      <w:r w:rsidRPr="00297777">
        <w:rPr>
          <w:rFonts w:hint="eastAsia"/>
          <w:highlight w:val="yellow"/>
        </w:rPr>
        <w:lastRenderedPageBreak/>
        <w:t xml:space="preserve">Теперь изобразим естественную электромеханическую характеристику </w:t>
      </w:r>
      <w:r w:rsidR="00D00F0C" w:rsidRPr="00297777">
        <w:rPr>
          <w:highlight w:val="yellow"/>
        </w:rPr>
        <w:t xml:space="preserve">(см. рисунок 3) </w:t>
      </w:r>
      <w:r w:rsidRPr="00297777">
        <w:rPr>
          <w:rFonts w:hint="eastAsia"/>
          <w:highlight w:val="yellow"/>
        </w:rPr>
        <w:t>в соответствии с рассчитанными параметрами.</w:t>
      </w:r>
    </w:p>
    <w:p w14:paraId="4202DA6B" w14:textId="3E966C67" w:rsidR="002743CA" w:rsidRDefault="002743CA" w:rsidP="00D13D7D">
      <w:pPr>
        <w:pStyle w:val="11"/>
        <w:shd w:val="clear" w:color="auto" w:fill="auto"/>
        <w:spacing w:line="360" w:lineRule="auto"/>
        <w:rPr>
          <w:highlight w:val="yellow"/>
        </w:rPr>
      </w:pPr>
    </w:p>
    <w:p w14:paraId="2BC97E37" w14:textId="12D13B79" w:rsidR="00215634" w:rsidRDefault="00215634" w:rsidP="00215634">
      <w:pPr>
        <w:pStyle w:val="11"/>
        <w:shd w:val="clear" w:color="auto" w:fill="auto"/>
        <w:spacing w:line="360" w:lineRule="auto"/>
        <w:jc w:val="center"/>
        <w:rPr>
          <w:highlight w:val="yellow"/>
        </w:rPr>
      </w:pPr>
      <w:r>
        <w:rPr>
          <w:noProof/>
        </w:rPr>
        <w:drawing>
          <wp:inline distT="0" distB="0" distL="0" distR="0" wp14:anchorId="16B98EBC" wp14:editId="67A59192">
            <wp:extent cx="4572000" cy="2743200"/>
            <wp:effectExtent l="0" t="0" r="0" b="0"/>
            <wp:docPr id="5" name="Диаграмма 5">
              <a:extLst xmlns:a="http://schemas.openxmlformats.org/drawingml/2006/main">
                <a:ext uri="{FF2B5EF4-FFF2-40B4-BE49-F238E27FC236}">
                  <a16:creationId xmlns:a16="http://schemas.microsoft.com/office/drawing/2014/main" id="{2E70AD20-C43E-4D2E-88E4-14513CB46A63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5"/>
              </a:graphicData>
            </a:graphic>
          </wp:inline>
        </w:drawing>
      </w:r>
    </w:p>
    <w:p w14:paraId="7FE34BC6" w14:textId="77777777" w:rsidR="00215634" w:rsidRPr="00297777" w:rsidRDefault="00215634" w:rsidP="00215634">
      <w:pPr>
        <w:pStyle w:val="11"/>
        <w:shd w:val="clear" w:color="auto" w:fill="auto"/>
        <w:spacing w:line="360" w:lineRule="auto"/>
        <w:jc w:val="center"/>
        <w:rPr>
          <w:highlight w:val="yellow"/>
        </w:rPr>
      </w:pPr>
    </w:p>
    <w:p w14:paraId="5023B5E5" w14:textId="305A48A2" w:rsidR="006F234A" w:rsidRDefault="002743CA" w:rsidP="00D13D7D">
      <w:pPr>
        <w:pStyle w:val="11"/>
        <w:shd w:val="clear" w:color="auto" w:fill="auto"/>
        <w:spacing w:line="360" w:lineRule="auto"/>
        <w:jc w:val="center"/>
      </w:pPr>
      <w:r w:rsidRPr="00297777">
        <w:rPr>
          <w:highlight w:val="yellow"/>
        </w:rPr>
        <w:t xml:space="preserve">Рисунок 3 </w:t>
      </w:r>
      <w:r w:rsidR="002A68B1">
        <w:rPr>
          <w:highlight w:val="yellow"/>
        </w:rPr>
        <w:t>–</w:t>
      </w:r>
      <w:r w:rsidRPr="00297777">
        <w:rPr>
          <w:highlight w:val="yellow"/>
        </w:rPr>
        <w:t xml:space="preserve"> Естественная электромеханическая характеристика ДПТ ПВ</w:t>
      </w:r>
    </w:p>
    <w:p w14:paraId="12A13058" w14:textId="4CC84A01" w:rsidR="00215634" w:rsidRDefault="00215634" w:rsidP="00D13D7D">
      <w:pPr>
        <w:pStyle w:val="11"/>
        <w:shd w:val="clear" w:color="auto" w:fill="auto"/>
        <w:spacing w:line="360" w:lineRule="auto"/>
        <w:jc w:val="center"/>
      </w:pPr>
    </w:p>
    <w:p w14:paraId="3ACBDE62" w14:textId="04B21F71" w:rsidR="00215634" w:rsidRDefault="00215634" w:rsidP="00D13D7D">
      <w:pPr>
        <w:pStyle w:val="11"/>
        <w:shd w:val="clear" w:color="auto" w:fill="auto"/>
        <w:spacing w:line="360" w:lineRule="auto"/>
        <w:jc w:val="center"/>
      </w:pPr>
      <w:r>
        <w:rPr>
          <w:noProof/>
        </w:rPr>
        <w:drawing>
          <wp:inline distT="0" distB="0" distL="0" distR="0" wp14:anchorId="406CF753" wp14:editId="2F58EF00">
            <wp:extent cx="4572000" cy="2743200"/>
            <wp:effectExtent l="0" t="0" r="0" b="0"/>
            <wp:docPr id="6" name="Диаграмма 6">
              <a:extLst xmlns:a="http://schemas.openxmlformats.org/drawingml/2006/main">
                <a:ext uri="{FF2B5EF4-FFF2-40B4-BE49-F238E27FC236}">
                  <a16:creationId xmlns:a16="http://schemas.microsoft.com/office/drawing/2014/main" id="{4D2731D5-9A1A-4DB4-A49B-B9FEEB314E36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6"/>
              </a:graphicData>
            </a:graphic>
          </wp:inline>
        </w:drawing>
      </w:r>
    </w:p>
    <w:p w14:paraId="4D9555C3" w14:textId="2ED10932" w:rsidR="00215634" w:rsidRDefault="00215634" w:rsidP="00215634">
      <w:pPr>
        <w:pStyle w:val="11"/>
        <w:shd w:val="clear" w:color="auto" w:fill="auto"/>
        <w:spacing w:line="360" w:lineRule="auto"/>
        <w:jc w:val="center"/>
      </w:pPr>
      <w:r w:rsidRPr="00297777">
        <w:rPr>
          <w:highlight w:val="yellow"/>
        </w:rPr>
        <w:t xml:space="preserve">Рисунок </w:t>
      </w:r>
      <w:r w:rsidR="00ED53BB" w:rsidRPr="00ED53BB">
        <w:rPr>
          <w:highlight w:val="yellow"/>
        </w:rPr>
        <w:t>4</w:t>
      </w:r>
      <w:r w:rsidRPr="00297777">
        <w:rPr>
          <w:highlight w:val="yellow"/>
        </w:rPr>
        <w:t xml:space="preserve"> </w:t>
      </w:r>
      <w:r>
        <w:rPr>
          <w:highlight w:val="yellow"/>
        </w:rPr>
        <w:t>–</w:t>
      </w:r>
      <w:r w:rsidRPr="00297777">
        <w:rPr>
          <w:highlight w:val="yellow"/>
        </w:rPr>
        <w:t xml:space="preserve"> Естественная механическая характеристика ДПТ ПВ</w:t>
      </w:r>
    </w:p>
    <w:p w14:paraId="7678CAE1" w14:textId="77777777" w:rsidR="006F234A" w:rsidRDefault="006F234A" w:rsidP="00D13D7D">
      <w:pPr>
        <w:ind w:firstLine="0"/>
        <w:contextualSpacing w:val="0"/>
        <w:jc w:val="left"/>
        <w:rPr>
          <w:rFonts w:eastAsia="Times New Roman" w:cs="Times New Roman"/>
          <w:color w:val="auto"/>
          <w:szCs w:val="28"/>
          <w:lang w:eastAsia="en-US"/>
        </w:rPr>
      </w:pPr>
    </w:p>
    <w:p w14:paraId="25AA7F54" w14:textId="77777777" w:rsidR="00215634" w:rsidRDefault="00215634" w:rsidP="00D13D7D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6B1218D4" w14:textId="77777777" w:rsidR="00215634" w:rsidRDefault="00215634" w:rsidP="00D13D7D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40CFAD8C" w14:textId="18E38280" w:rsidR="00D858B9" w:rsidRPr="00571E62" w:rsidRDefault="002C25E6" w:rsidP="00D13D7D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  <w:r w:rsidRPr="00571E62">
        <w:rPr>
          <w:b/>
          <w:bCs/>
          <w:color w:val="000000"/>
        </w:rPr>
        <w:lastRenderedPageBreak/>
        <w:t>2.</w:t>
      </w:r>
      <w:r w:rsidR="00D858B9" w:rsidRPr="00571E62">
        <w:rPr>
          <w:b/>
          <w:bCs/>
          <w:color w:val="000000"/>
        </w:rPr>
        <w:t>3 Построение в одной системе координат с естественной механической характеристикой искусственной механической характеристики</w:t>
      </w:r>
      <w:r w:rsidR="0096692B" w:rsidRPr="00571E62">
        <w:rPr>
          <w:b/>
          <w:bCs/>
          <w:color w:val="000000"/>
        </w:rPr>
        <w:t xml:space="preserve"> </w:t>
      </w:r>
      <w:r w:rsidR="0096692B" w:rsidRPr="00571E62">
        <w:rPr>
          <w:b/>
          <w:bCs/>
          <w:color w:val="000000"/>
          <w:spacing w:val="-8"/>
          <w:w w:val="101"/>
          <w:position w:val="-12"/>
          <w:lang w:val="en-US"/>
        </w:rPr>
        <w:object w:dxaOrig="1219" w:dyaOrig="380" w14:anchorId="18074EB9">
          <v:shape id="_x0000_i1096" type="#_x0000_t75" style="width:60.75pt;height:18.75pt" o:ole="">
            <v:imagedata r:id="rId157" o:title=""/>
          </v:shape>
          <o:OLEObject Type="Embed" ProgID="Equation.3" ShapeID="_x0000_i1096" DrawAspect="Content" ObjectID="_1677439129" r:id="rId158"/>
        </w:object>
      </w:r>
      <w:r w:rsidR="00D858B9" w:rsidRPr="00571E62">
        <w:rPr>
          <w:b/>
          <w:bCs/>
          <w:color w:val="000000"/>
        </w:rPr>
        <w:t xml:space="preserve"> при введении добавочного сопротивления </w:t>
      </w:r>
      <w:r w:rsidR="0096692B" w:rsidRPr="00571E62">
        <w:rPr>
          <w:b/>
          <w:bCs/>
          <w:spacing w:val="-8"/>
          <w:position w:val="-14"/>
          <w:lang w:val="en-US"/>
        </w:rPr>
        <w:object w:dxaOrig="380" w:dyaOrig="400" w14:anchorId="5DD8FE61">
          <v:shape id="_x0000_i1097" type="#_x0000_t75" style="width:18.75pt;height:20.25pt" o:ole="">
            <v:imagedata r:id="rId54" o:title=""/>
          </v:shape>
          <o:OLEObject Type="Embed" ProgID="Equation.3" ShapeID="_x0000_i1097" DrawAspect="Content" ObjectID="_1677439130" r:id="rId159"/>
        </w:object>
      </w:r>
      <w:r w:rsidR="00D858B9" w:rsidRPr="00571E62">
        <w:rPr>
          <w:b/>
          <w:bCs/>
          <w:color w:val="000000"/>
        </w:rPr>
        <w:t xml:space="preserve"> в цепь якоря двигателя и при условиях </w:t>
      </w:r>
      <w:r w:rsidR="0096692B" w:rsidRPr="00571E62">
        <w:rPr>
          <w:b/>
          <w:bCs/>
          <w:spacing w:val="-8"/>
          <w:position w:val="-14"/>
        </w:rPr>
        <w:object w:dxaOrig="2980" w:dyaOrig="440" w14:anchorId="680B12E2">
          <v:shape id="_x0000_i1098" type="#_x0000_t75" style="width:149.25pt;height:21.75pt" o:ole="">
            <v:imagedata r:id="rId160" o:title=""/>
          </v:shape>
          <o:OLEObject Type="Embed" ProgID="Equation.DSMT4" ShapeID="_x0000_i1098" DrawAspect="Content" ObjectID="_1677439131" r:id="rId161"/>
        </w:object>
      </w:r>
    </w:p>
    <w:p w14:paraId="42615857" w14:textId="77777777" w:rsidR="00D858B9" w:rsidRDefault="00D858B9" w:rsidP="00D13D7D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0D210A23" w14:textId="426892AC" w:rsidR="00C064A2" w:rsidRDefault="00C064A2" w:rsidP="00D13D7D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 xml:space="preserve">Точка, через которую проходит искомая искусственная механическая характеристика, определяется в зависимости от скорости </w:t>
      </w:r>
      <w:r w:rsidRPr="0092324A">
        <w:rPr>
          <w:i/>
          <w:iCs/>
          <w:color w:val="000000"/>
          <w:sz w:val="26"/>
          <w:szCs w:val="26"/>
          <w:lang w:val="en-US" w:bidi="en-US"/>
        </w:rPr>
        <w:t>v</w:t>
      </w:r>
      <w:r w:rsidRPr="00480B6D">
        <w:rPr>
          <w:i/>
          <w:iCs/>
          <w:color w:val="000000"/>
          <w:sz w:val="16"/>
          <w:szCs w:val="16"/>
          <w:vertAlign w:val="superscript"/>
          <w:lang w:bidi="en-US"/>
        </w:rPr>
        <w:t>*</w:t>
      </w:r>
      <w:r>
        <w:rPr>
          <w:color w:val="000000"/>
        </w:rPr>
        <w:t>. Требуется по заданным относительным значениям момента и скорости найти координаты второй точки искусственной характеристики в абсолютных значениях.</w:t>
      </w:r>
    </w:p>
    <w:p w14:paraId="35411D8C" w14:textId="4CFE0BEC" w:rsidR="00A27546" w:rsidRPr="00182AB4" w:rsidRDefault="006A4177" w:rsidP="00D13D7D">
      <w:pPr>
        <w:pStyle w:val="11"/>
        <w:shd w:val="clear" w:color="auto" w:fill="auto"/>
        <w:spacing w:line="360" w:lineRule="auto"/>
        <w:ind w:firstLine="709"/>
        <w:rPr>
          <w:spacing w:val="-8"/>
        </w:rPr>
      </w:pPr>
      <w:r>
        <w:t>Первая точка</w:t>
      </w:r>
      <w:r>
        <w:rPr>
          <w:lang w:val="en-US"/>
        </w:rPr>
        <w:t xml:space="preserve">: </w:t>
      </w:r>
      <w:r w:rsidR="00A92487" w:rsidRPr="00A92487">
        <w:rPr>
          <w:spacing w:val="-8"/>
          <w:position w:val="-12"/>
          <w:lang w:val="en-US"/>
        </w:rPr>
        <w:object w:dxaOrig="3060" w:dyaOrig="380" w14:anchorId="3A67433E">
          <v:shape id="_x0000_i1099" type="#_x0000_t75" style="width:153.75pt;height:18.75pt" o:ole="">
            <v:imagedata r:id="rId162" o:title=""/>
          </v:shape>
          <o:OLEObject Type="Embed" ProgID="Equation.3" ShapeID="_x0000_i1099" DrawAspect="Content" ObjectID="_1677439132" r:id="rId163"/>
        </w:object>
      </w:r>
    </w:p>
    <w:p w14:paraId="491C2EB5" w14:textId="2EACCC5F" w:rsidR="00085752" w:rsidRPr="00857208" w:rsidRDefault="00085752" w:rsidP="00D13D7D">
      <w:pPr>
        <w:pStyle w:val="11"/>
        <w:shd w:val="clear" w:color="auto" w:fill="auto"/>
        <w:spacing w:line="360" w:lineRule="auto"/>
        <w:ind w:firstLine="709"/>
        <w:rPr>
          <w:spacing w:val="-8"/>
        </w:rPr>
      </w:pPr>
      <w:r>
        <w:rPr>
          <w:spacing w:val="-8"/>
        </w:rPr>
        <w:t>Вторая точка</w:t>
      </w:r>
      <w:r>
        <w:rPr>
          <w:spacing w:val="-8"/>
          <w:lang w:val="en-US"/>
        </w:rPr>
        <w:t>:</w:t>
      </w:r>
    </w:p>
    <w:p w14:paraId="22845769" w14:textId="77777777" w:rsidR="003E2C56" w:rsidRDefault="003E2C56" w:rsidP="00D13D7D">
      <w:pPr>
        <w:pStyle w:val="11"/>
        <w:shd w:val="clear" w:color="auto" w:fill="auto"/>
        <w:spacing w:line="360" w:lineRule="auto"/>
        <w:ind w:firstLine="709"/>
        <w:rPr>
          <w:spacing w:val="-8"/>
          <w:lang w:val="en-US"/>
        </w:rPr>
      </w:pPr>
    </w:p>
    <w:p w14:paraId="3629289C" w14:textId="580DC4D4" w:rsidR="00A23288" w:rsidRDefault="00D45447" w:rsidP="00D13D7D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A92487">
        <w:rPr>
          <w:spacing w:val="-8"/>
          <w:position w:val="-12"/>
          <w:lang w:val="en-US"/>
        </w:rPr>
        <w:object w:dxaOrig="4160" w:dyaOrig="400" w14:anchorId="35B7BEAB">
          <v:shape id="_x0000_i1100" type="#_x0000_t75" style="width:210pt;height:20.25pt" o:ole="">
            <v:imagedata r:id="rId164" o:title=""/>
          </v:shape>
          <o:OLEObject Type="Embed" ProgID="Equation.3" ShapeID="_x0000_i1100" DrawAspect="Content" ObjectID="_1677439133" r:id="rId165"/>
        </w:object>
      </w:r>
    </w:p>
    <w:p w14:paraId="612939F4" w14:textId="05A13B0F" w:rsidR="007171D8" w:rsidRDefault="007171D8" w:rsidP="00D13D7D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</w:p>
    <w:p w14:paraId="156353C4" w14:textId="7A588D6E" w:rsidR="007171D8" w:rsidRDefault="00844923" w:rsidP="00D13D7D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A92487">
        <w:rPr>
          <w:spacing w:val="-8"/>
          <w:position w:val="-12"/>
          <w:lang w:val="en-US"/>
        </w:rPr>
        <w:object w:dxaOrig="3240" w:dyaOrig="400" w14:anchorId="473CAE61">
          <v:shape id="_x0000_i1101" type="#_x0000_t75" style="width:162.75pt;height:20.25pt" o:ole="">
            <v:imagedata r:id="rId166" o:title=""/>
          </v:shape>
          <o:OLEObject Type="Embed" ProgID="Equation.3" ShapeID="_x0000_i1101" DrawAspect="Content" ObjectID="_1677439134" r:id="rId167"/>
        </w:object>
      </w:r>
    </w:p>
    <w:p w14:paraId="6882D47A" w14:textId="77777777" w:rsidR="003E2C56" w:rsidRDefault="003E2C56" w:rsidP="00D13D7D">
      <w:pPr>
        <w:pStyle w:val="11"/>
        <w:shd w:val="clear" w:color="auto" w:fill="auto"/>
        <w:spacing w:line="360" w:lineRule="auto"/>
        <w:rPr>
          <w:spacing w:val="-8"/>
          <w:lang w:val="en-US"/>
        </w:rPr>
      </w:pPr>
    </w:p>
    <w:p w14:paraId="4659C8B4" w14:textId="7CF8E9DA" w:rsidR="00085752" w:rsidRPr="00085752" w:rsidRDefault="001C713C" w:rsidP="00D13D7D">
      <w:pPr>
        <w:pStyle w:val="11"/>
        <w:shd w:val="clear" w:color="auto" w:fill="auto"/>
        <w:spacing w:line="360" w:lineRule="auto"/>
        <w:jc w:val="center"/>
        <w:rPr>
          <w:lang w:val="en-US"/>
        </w:rPr>
      </w:pPr>
      <w:r w:rsidRPr="00857208">
        <w:rPr>
          <w:position w:val="-16"/>
        </w:rPr>
        <w:object w:dxaOrig="6420" w:dyaOrig="440" w14:anchorId="0786E815">
          <v:shape id="_x0000_i1102" type="#_x0000_t75" style="width:320.25pt;height:21.75pt" o:ole="">
            <v:imagedata r:id="rId168" o:title=""/>
          </v:shape>
          <o:OLEObject Type="Embed" ProgID="Equation.3" ShapeID="_x0000_i1102" DrawAspect="Content" ObjectID="_1677439135" r:id="rId169"/>
        </w:object>
      </w:r>
    </w:p>
    <w:p w14:paraId="019AABE5" w14:textId="25C10FE3" w:rsidR="00A27546" w:rsidRDefault="00A27546" w:rsidP="00D13D7D">
      <w:pPr>
        <w:pStyle w:val="11"/>
        <w:shd w:val="clear" w:color="auto" w:fill="auto"/>
        <w:spacing w:line="360" w:lineRule="auto"/>
      </w:pPr>
    </w:p>
    <w:p w14:paraId="5061ECED" w14:textId="77777777" w:rsidR="00A27546" w:rsidRDefault="00A27546" w:rsidP="00D13D7D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Определим величину добавочного сопротивления.</w:t>
      </w:r>
    </w:p>
    <w:p w14:paraId="7A8B4AEF" w14:textId="77777777" w:rsidR="00A27546" w:rsidRPr="00857208" w:rsidRDefault="00A27546" w:rsidP="00D13D7D">
      <w:pPr>
        <w:pStyle w:val="11"/>
        <w:shd w:val="clear" w:color="auto" w:fill="auto"/>
        <w:spacing w:line="360" w:lineRule="auto"/>
        <w:rPr>
          <w:lang w:val="en-US"/>
        </w:rPr>
      </w:pPr>
    </w:p>
    <w:p w14:paraId="215F4822" w14:textId="3074337E" w:rsidR="00304F8E" w:rsidRDefault="002A68B1" w:rsidP="00D3220C">
      <w:pPr>
        <w:pStyle w:val="11"/>
        <w:shd w:val="clear" w:color="auto" w:fill="auto"/>
        <w:spacing w:line="360" w:lineRule="auto"/>
        <w:jc w:val="center"/>
      </w:pPr>
      <w:r w:rsidRPr="00BD08C7">
        <w:rPr>
          <w:spacing w:val="-8"/>
          <w:position w:val="-28"/>
          <w:lang w:val="en-US"/>
        </w:rPr>
        <w:object w:dxaOrig="7699" w:dyaOrig="720" w14:anchorId="136E2D48">
          <v:shape id="_x0000_i1103" type="#_x0000_t75" style="width:387pt;height:36pt" o:ole="">
            <v:imagedata r:id="rId170" o:title=""/>
          </v:shape>
          <o:OLEObject Type="Embed" ProgID="Equation.3" ShapeID="_x0000_i1103" DrawAspect="Content" ObjectID="_1677439136" r:id="rId171"/>
        </w:object>
      </w:r>
    </w:p>
    <w:p w14:paraId="1E1EFE43" w14:textId="77777777" w:rsidR="00E3770E" w:rsidRDefault="00E3770E" w:rsidP="00D13D7D">
      <w:pPr>
        <w:ind w:firstLine="0"/>
      </w:pPr>
    </w:p>
    <w:sectPr w:rsidR="00E3770E" w:rsidSect="006208A5">
      <w:footerReference w:type="default" r:id="rId172"/>
      <w:headerReference w:type="first" r:id="rId173"/>
      <w:footerReference w:type="first" r:id="rId174"/>
      <w:pgSz w:w="11906" w:h="16838"/>
      <w:pgMar w:top="1134" w:right="1134" w:bottom="1134" w:left="1418" w:header="850" w:footer="1134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21D318" w14:textId="77777777" w:rsidR="004573CF" w:rsidRDefault="004573CF" w:rsidP="00652C58">
      <w:pPr>
        <w:spacing w:line="240" w:lineRule="auto"/>
      </w:pPr>
      <w:r>
        <w:separator/>
      </w:r>
    </w:p>
  </w:endnote>
  <w:endnote w:type="continuationSeparator" w:id="0">
    <w:p w14:paraId="34BBADD3" w14:textId="77777777" w:rsidR="004573CF" w:rsidRDefault="004573CF" w:rsidP="00652C5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DF3F23" w14:textId="471DE756" w:rsidR="00652C58" w:rsidRDefault="00652C58">
    <w:pPr>
      <w:pStyle w:val="a6"/>
    </w:pPr>
  </w:p>
  <w:p w14:paraId="70860DAF" w14:textId="77777777" w:rsidR="00652C58" w:rsidRDefault="00652C58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B866ED" w14:textId="7A26275E" w:rsidR="00652C58" w:rsidRDefault="00652C58" w:rsidP="0012171A">
    <w:pPr>
      <w:pStyle w:val="a6"/>
      <w:ind w:firstLine="0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DEF0BE" w14:textId="77777777" w:rsidR="004573CF" w:rsidRDefault="004573CF" w:rsidP="00652C58">
      <w:pPr>
        <w:spacing w:line="240" w:lineRule="auto"/>
      </w:pPr>
      <w:r>
        <w:separator/>
      </w:r>
    </w:p>
  </w:footnote>
  <w:footnote w:type="continuationSeparator" w:id="0">
    <w:p w14:paraId="0DE23D9E" w14:textId="77777777" w:rsidR="004573CF" w:rsidRDefault="004573CF" w:rsidP="00652C5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40FEE8" w14:textId="77777777" w:rsidR="00652C58" w:rsidRPr="00652C58" w:rsidRDefault="00652C58" w:rsidP="00652C58">
    <w:pPr>
      <w:pStyle w:val="a4"/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803965"/>
    <w:multiLevelType w:val="hybridMultilevel"/>
    <w:tmpl w:val="146A8400"/>
    <w:lvl w:ilvl="0" w:tplc="462EB2AE">
      <w:start w:val="1"/>
      <w:numFmt w:val="decimal"/>
      <w:pStyle w:val="2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975F41"/>
    <w:multiLevelType w:val="multilevel"/>
    <w:tmpl w:val="040200D2"/>
    <w:lvl w:ilvl="0">
      <w:start w:val="1"/>
      <w:numFmt w:val="decimal"/>
      <w:lvlText w:val="%1"/>
      <w:lvlJc w:val="left"/>
      <w:pPr>
        <w:ind w:left="0" w:firstLine="0"/>
      </w:pPr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" w15:restartNumberingAfterBreak="0">
    <w:nsid w:val="7AEB6BED"/>
    <w:multiLevelType w:val="hybridMultilevel"/>
    <w:tmpl w:val="82742898"/>
    <w:lvl w:ilvl="0" w:tplc="0162761E">
      <w:start w:val="1"/>
      <w:numFmt w:val="decimal"/>
      <w:pStyle w:val="1"/>
      <w:lvlText w:val="%1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0"/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tbQ0MzK0NDE2NLM0MDZX0lEKTi0uzszPAykwrgUAveanfywAAAA="/>
  </w:docVars>
  <w:rsids>
    <w:rsidRoot w:val="00652C58"/>
    <w:rsid w:val="000028DF"/>
    <w:rsid w:val="00003359"/>
    <w:rsid w:val="00020CB4"/>
    <w:rsid w:val="000321BE"/>
    <w:rsid w:val="00037404"/>
    <w:rsid w:val="00046B89"/>
    <w:rsid w:val="000523EA"/>
    <w:rsid w:val="00071B3C"/>
    <w:rsid w:val="00085752"/>
    <w:rsid w:val="00087FFC"/>
    <w:rsid w:val="000916F5"/>
    <w:rsid w:val="000A4B4B"/>
    <w:rsid w:val="000A528C"/>
    <w:rsid w:val="000B4DAC"/>
    <w:rsid w:val="000B544C"/>
    <w:rsid w:val="000B585C"/>
    <w:rsid w:val="000D7C29"/>
    <w:rsid w:val="000F6E5E"/>
    <w:rsid w:val="000F7280"/>
    <w:rsid w:val="00101031"/>
    <w:rsid w:val="0011243E"/>
    <w:rsid w:val="001124EF"/>
    <w:rsid w:val="00112F7B"/>
    <w:rsid w:val="00116C4A"/>
    <w:rsid w:val="0012171A"/>
    <w:rsid w:val="00145D46"/>
    <w:rsid w:val="0015095D"/>
    <w:rsid w:val="00151842"/>
    <w:rsid w:val="00157407"/>
    <w:rsid w:val="001574AA"/>
    <w:rsid w:val="00176F2C"/>
    <w:rsid w:val="00182AB4"/>
    <w:rsid w:val="001A1580"/>
    <w:rsid w:val="001C713C"/>
    <w:rsid w:val="001C79B5"/>
    <w:rsid w:val="001C7C56"/>
    <w:rsid w:val="001F3AEA"/>
    <w:rsid w:val="001F5766"/>
    <w:rsid w:val="0020166C"/>
    <w:rsid w:val="00205540"/>
    <w:rsid w:val="002077A7"/>
    <w:rsid w:val="00215634"/>
    <w:rsid w:val="0022441D"/>
    <w:rsid w:val="00224E74"/>
    <w:rsid w:val="002258DA"/>
    <w:rsid w:val="00226845"/>
    <w:rsid w:val="00233CAF"/>
    <w:rsid w:val="00245C3D"/>
    <w:rsid w:val="00253F5C"/>
    <w:rsid w:val="00260CB2"/>
    <w:rsid w:val="00262084"/>
    <w:rsid w:val="002743CA"/>
    <w:rsid w:val="00275544"/>
    <w:rsid w:val="00297777"/>
    <w:rsid w:val="0029786A"/>
    <w:rsid w:val="002A68B1"/>
    <w:rsid w:val="002B4FBB"/>
    <w:rsid w:val="002C25E6"/>
    <w:rsid w:val="002D4283"/>
    <w:rsid w:val="002D5D32"/>
    <w:rsid w:val="002D6AB5"/>
    <w:rsid w:val="002D6AC3"/>
    <w:rsid w:val="002D7513"/>
    <w:rsid w:val="002E1419"/>
    <w:rsid w:val="002E3499"/>
    <w:rsid w:val="002E4719"/>
    <w:rsid w:val="002E6851"/>
    <w:rsid w:val="003002EA"/>
    <w:rsid w:val="00300315"/>
    <w:rsid w:val="00304F8E"/>
    <w:rsid w:val="0030543C"/>
    <w:rsid w:val="0031321E"/>
    <w:rsid w:val="00320F8B"/>
    <w:rsid w:val="00334336"/>
    <w:rsid w:val="0033650D"/>
    <w:rsid w:val="00372FC4"/>
    <w:rsid w:val="00383CBF"/>
    <w:rsid w:val="00395978"/>
    <w:rsid w:val="003A0BD8"/>
    <w:rsid w:val="003A7459"/>
    <w:rsid w:val="003B64C4"/>
    <w:rsid w:val="003D0859"/>
    <w:rsid w:val="003D16F2"/>
    <w:rsid w:val="003E2C56"/>
    <w:rsid w:val="00401693"/>
    <w:rsid w:val="00405185"/>
    <w:rsid w:val="0040590F"/>
    <w:rsid w:val="00406BC0"/>
    <w:rsid w:val="00417B0F"/>
    <w:rsid w:val="004545E0"/>
    <w:rsid w:val="00456937"/>
    <w:rsid w:val="004573CF"/>
    <w:rsid w:val="004662D5"/>
    <w:rsid w:val="00470B55"/>
    <w:rsid w:val="00474E0B"/>
    <w:rsid w:val="00480865"/>
    <w:rsid w:val="00480B6D"/>
    <w:rsid w:val="00480CF1"/>
    <w:rsid w:val="004830BC"/>
    <w:rsid w:val="00497241"/>
    <w:rsid w:val="004C14EC"/>
    <w:rsid w:val="004C6A37"/>
    <w:rsid w:val="004D1884"/>
    <w:rsid w:val="004D69AC"/>
    <w:rsid w:val="004D75E9"/>
    <w:rsid w:val="004F79AB"/>
    <w:rsid w:val="00505C7D"/>
    <w:rsid w:val="00510557"/>
    <w:rsid w:val="005242FE"/>
    <w:rsid w:val="00526E63"/>
    <w:rsid w:val="0053081C"/>
    <w:rsid w:val="005401C5"/>
    <w:rsid w:val="0054668F"/>
    <w:rsid w:val="0055311F"/>
    <w:rsid w:val="00557281"/>
    <w:rsid w:val="0056390C"/>
    <w:rsid w:val="00564238"/>
    <w:rsid w:val="00571E62"/>
    <w:rsid w:val="00573B30"/>
    <w:rsid w:val="00594C79"/>
    <w:rsid w:val="00595500"/>
    <w:rsid w:val="005B676B"/>
    <w:rsid w:val="005C03AD"/>
    <w:rsid w:val="005C3EBA"/>
    <w:rsid w:val="005C4BDD"/>
    <w:rsid w:val="005D254A"/>
    <w:rsid w:val="005D4496"/>
    <w:rsid w:val="005E0365"/>
    <w:rsid w:val="005E4761"/>
    <w:rsid w:val="005F4BBD"/>
    <w:rsid w:val="00600BE1"/>
    <w:rsid w:val="00607D00"/>
    <w:rsid w:val="00607ECA"/>
    <w:rsid w:val="00610351"/>
    <w:rsid w:val="00616DAA"/>
    <w:rsid w:val="006208A5"/>
    <w:rsid w:val="00621774"/>
    <w:rsid w:val="0064208D"/>
    <w:rsid w:val="00652C58"/>
    <w:rsid w:val="00667BCC"/>
    <w:rsid w:val="006709A6"/>
    <w:rsid w:val="00675EA9"/>
    <w:rsid w:val="00690F7E"/>
    <w:rsid w:val="00695BB0"/>
    <w:rsid w:val="006A034C"/>
    <w:rsid w:val="006A1DD9"/>
    <w:rsid w:val="006A4177"/>
    <w:rsid w:val="006A55BD"/>
    <w:rsid w:val="006A5B6E"/>
    <w:rsid w:val="006A7474"/>
    <w:rsid w:val="006B566F"/>
    <w:rsid w:val="006B5EAB"/>
    <w:rsid w:val="006D1BC5"/>
    <w:rsid w:val="006D4905"/>
    <w:rsid w:val="006D63C8"/>
    <w:rsid w:val="006F02E7"/>
    <w:rsid w:val="006F234A"/>
    <w:rsid w:val="006F4A05"/>
    <w:rsid w:val="006F4FB5"/>
    <w:rsid w:val="006F5045"/>
    <w:rsid w:val="00711424"/>
    <w:rsid w:val="007171D8"/>
    <w:rsid w:val="00733DFA"/>
    <w:rsid w:val="00753CBE"/>
    <w:rsid w:val="00786B72"/>
    <w:rsid w:val="007976F4"/>
    <w:rsid w:val="007A7E6F"/>
    <w:rsid w:val="007B2D87"/>
    <w:rsid w:val="007B7385"/>
    <w:rsid w:val="007C7F5D"/>
    <w:rsid w:val="007E0843"/>
    <w:rsid w:val="007E419D"/>
    <w:rsid w:val="007F52A1"/>
    <w:rsid w:val="007F693D"/>
    <w:rsid w:val="00807873"/>
    <w:rsid w:val="00811D97"/>
    <w:rsid w:val="00814B4D"/>
    <w:rsid w:val="00823264"/>
    <w:rsid w:val="0084316B"/>
    <w:rsid w:val="00844923"/>
    <w:rsid w:val="00857208"/>
    <w:rsid w:val="00862B6D"/>
    <w:rsid w:val="0087204D"/>
    <w:rsid w:val="008803A6"/>
    <w:rsid w:val="00891B78"/>
    <w:rsid w:val="008B0E78"/>
    <w:rsid w:val="008B1750"/>
    <w:rsid w:val="008B796B"/>
    <w:rsid w:val="008C54F0"/>
    <w:rsid w:val="008C7FD8"/>
    <w:rsid w:val="008E5996"/>
    <w:rsid w:val="008E78EF"/>
    <w:rsid w:val="0090225B"/>
    <w:rsid w:val="009161A3"/>
    <w:rsid w:val="0092324A"/>
    <w:rsid w:val="009316DB"/>
    <w:rsid w:val="009547DC"/>
    <w:rsid w:val="00963C4F"/>
    <w:rsid w:val="0096692B"/>
    <w:rsid w:val="00972009"/>
    <w:rsid w:val="009766DA"/>
    <w:rsid w:val="009903E8"/>
    <w:rsid w:val="00993046"/>
    <w:rsid w:val="0099388E"/>
    <w:rsid w:val="009A28DB"/>
    <w:rsid w:val="009A43DC"/>
    <w:rsid w:val="009B4CEF"/>
    <w:rsid w:val="009C388C"/>
    <w:rsid w:val="009C47EE"/>
    <w:rsid w:val="009D5AB4"/>
    <w:rsid w:val="009D6AAE"/>
    <w:rsid w:val="009F0AB3"/>
    <w:rsid w:val="00A07AAD"/>
    <w:rsid w:val="00A15813"/>
    <w:rsid w:val="00A21DD4"/>
    <w:rsid w:val="00A23288"/>
    <w:rsid w:val="00A27546"/>
    <w:rsid w:val="00A32AEA"/>
    <w:rsid w:val="00A33B1D"/>
    <w:rsid w:val="00A35D3E"/>
    <w:rsid w:val="00A366B7"/>
    <w:rsid w:val="00A437E2"/>
    <w:rsid w:val="00A717E9"/>
    <w:rsid w:val="00A867E2"/>
    <w:rsid w:val="00A92487"/>
    <w:rsid w:val="00A93C92"/>
    <w:rsid w:val="00A96A85"/>
    <w:rsid w:val="00A97DC2"/>
    <w:rsid w:val="00AA35AB"/>
    <w:rsid w:val="00AA6E20"/>
    <w:rsid w:val="00AA7653"/>
    <w:rsid w:val="00AB69BA"/>
    <w:rsid w:val="00AC2844"/>
    <w:rsid w:val="00AD1952"/>
    <w:rsid w:val="00AD1E2E"/>
    <w:rsid w:val="00AD6F58"/>
    <w:rsid w:val="00AF66B4"/>
    <w:rsid w:val="00AF69C5"/>
    <w:rsid w:val="00B17C40"/>
    <w:rsid w:val="00B20BF1"/>
    <w:rsid w:val="00B2565F"/>
    <w:rsid w:val="00B354D7"/>
    <w:rsid w:val="00B45AB1"/>
    <w:rsid w:val="00B46DA1"/>
    <w:rsid w:val="00B50B3F"/>
    <w:rsid w:val="00B53554"/>
    <w:rsid w:val="00B62645"/>
    <w:rsid w:val="00B6344A"/>
    <w:rsid w:val="00BB6F2D"/>
    <w:rsid w:val="00BC74CC"/>
    <w:rsid w:val="00BD08C7"/>
    <w:rsid w:val="00BD489A"/>
    <w:rsid w:val="00BE4301"/>
    <w:rsid w:val="00BF73C3"/>
    <w:rsid w:val="00C03967"/>
    <w:rsid w:val="00C064A2"/>
    <w:rsid w:val="00C12438"/>
    <w:rsid w:val="00C167F4"/>
    <w:rsid w:val="00C377BD"/>
    <w:rsid w:val="00C44B73"/>
    <w:rsid w:val="00C5595C"/>
    <w:rsid w:val="00C616E5"/>
    <w:rsid w:val="00C632A4"/>
    <w:rsid w:val="00C71EE5"/>
    <w:rsid w:val="00C92D6E"/>
    <w:rsid w:val="00C94D37"/>
    <w:rsid w:val="00CB2C4F"/>
    <w:rsid w:val="00CB4BD5"/>
    <w:rsid w:val="00CC0C77"/>
    <w:rsid w:val="00CC1C9C"/>
    <w:rsid w:val="00CD0987"/>
    <w:rsid w:val="00CD49EF"/>
    <w:rsid w:val="00CE4351"/>
    <w:rsid w:val="00CE5198"/>
    <w:rsid w:val="00D00F0C"/>
    <w:rsid w:val="00D02556"/>
    <w:rsid w:val="00D063CD"/>
    <w:rsid w:val="00D12BC7"/>
    <w:rsid w:val="00D13D7D"/>
    <w:rsid w:val="00D256CE"/>
    <w:rsid w:val="00D3220C"/>
    <w:rsid w:val="00D37BF4"/>
    <w:rsid w:val="00D45447"/>
    <w:rsid w:val="00D56456"/>
    <w:rsid w:val="00D653D2"/>
    <w:rsid w:val="00D75E3A"/>
    <w:rsid w:val="00D855DA"/>
    <w:rsid w:val="00D858B9"/>
    <w:rsid w:val="00D867DB"/>
    <w:rsid w:val="00D91683"/>
    <w:rsid w:val="00D95716"/>
    <w:rsid w:val="00DA0278"/>
    <w:rsid w:val="00DB75FC"/>
    <w:rsid w:val="00DD430F"/>
    <w:rsid w:val="00DE3F8C"/>
    <w:rsid w:val="00DF196A"/>
    <w:rsid w:val="00DF445C"/>
    <w:rsid w:val="00E02EA3"/>
    <w:rsid w:val="00E03CC9"/>
    <w:rsid w:val="00E104AB"/>
    <w:rsid w:val="00E2773B"/>
    <w:rsid w:val="00E36512"/>
    <w:rsid w:val="00E3770E"/>
    <w:rsid w:val="00E45D64"/>
    <w:rsid w:val="00E57EE9"/>
    <w:rsid w:val="00E618EB"/>
    <w:rsid w:val="00E66C9E"/>
    <w:rsid w:val="00E766EE"/>
    <w:rsid w:val="00E76C9B"/>
    <w:rsid w:val="00E80078"/>
    <w:rsid w:val="00E81E69"/>
    <w:rsid w:val="00E82209"/>
    <w:rsid w:val="00E860CF"/>
    <w:rsid w:val="00E86875"/>
    <w:rsid w:val="00E92302"/>
    <w:rsid w:val="00E96ACB"/>
    <w:rsid w:val="00EA6EC0"/>
    <w:rsid w:val="00EB3E66"/>
    <w:rsid w:val="00EB6F9E"/>
    <w:rsid w:val="00EC66BD"/>
    <w:rsid w:val="00EC7765"/>
    <w:rsid w:val="00ED53BB"/>
    <w:rsid w:val="00EE11FF"/>
    <w:rsid w:val="00EE2ED5"/>
    <w:rsid w:val="00EF67E8"/>
    <w:rsid w:val="00F032DE"/>
    <w:rsid w:val="00F17CFA"/>
    <w:rsid w:val="00F33D35"/>
    <w:rsid w:val="00F709CC"/>
    <w:rsid w:val="00F745FC"/>
    <w:rsid w:val="00F85BCB"/>
    <w:rsid w:val="00FA39D1"/>
    <w:rsid w:val="00FA5ABD"/>
    <w:rsid w:val="00FB345B"/>
    <w:rsid w:val="00FC0D6F"/>
    <w:rsid w:val="00FC66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BD03CD"/>
  <w15:docId w15:val="{0BA86A8F-ADBD-42A6-9D2D-033607FD09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2C58"/>
    <w:pPr>
      <w:spacing w:after="0" w:line="360" w:lineRule="auto"/>
      <w:ind w:firstLine="709"/>
      <w:contextualSpacing/>
      <w:jc w:val="both"/>
    </w:pPr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1">
    <w:name w:val="heading 1"/>
    <w:basedOn w:val="a"/>
    <w:next w:val="a"/>
    <w:link w:val="10"/>
    <w:autoRedefine/>
    <w:qFormat/>
    <w:rsid w:val="00607ECA"/>
    <w:pPr>
      <w:keepNext/>
      <w:numPr>
        <w:numId w:val="1"/>
      </w:numPr>
      <w:spacing w:before="480" w:after="360" w:line="240" w:lineRule="auto"/>
      <w:outlineLvl w:val="0"/>
    </w:pPr>
    <w:rPr>
      <w:rFonts w:eastAsia="Times New Roman"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607ECA"/>
    <w:pPr>
      <w:keepNext/>
      <w:keepLines/>
      <w:numPr>
        <w:numId w:val="2"/>
      </w:numPr>
      <w:spacing w:before="240" w:after="24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07ECA"/>
    <w:rPr>
      <w:rFonts w:ascii="Times New Roman" w:eastAsia="Times New Roman" w:hAnsi="Times New Roman" w:cs="Arial"/>
      <w:b/>
      <w:bCs/>
      <w:kern w:val="32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607ECA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table" w:styleId="a3">
    <w:name w:val="Table Grid"/>
    <w:basedOn w:val="a1"/>
    <w:uiPriority w:val="59"/>
    <w:rsid w:val="00652C58"/>
    <w:pPr>
      <w:spacing w:after="0" w:line="240" w:lineRule="auto"/>
      <w:ind w:firstLine="34"/>
      <w:jc w:val="center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52C5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52C58"/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a6">
    <w:name w:val="footer"/>
    <w:basedOn w:val="a"/>
    <w:link w:val="a7"/>
    <w:uiPriority w:val="99"/>
    <w:unhideWhenUsed/>
    <w:rsid w:val="00652C5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52C58"/>
    <w:rPr>
      <w:rFonts w:ascii="Times New Roman" w:eastAsiaTheme="minorEastAsia" w:hAnsi="Times New Roman"/>
      <w:color w:val="000000" w:themeColor="text1"/>
      <w:sz w:val="28"/>
      <w:lang w:eastAsia="ru-RU"/>
    </w:rPr>
  </w:style>
  <w:style w:type="character" w:customStyle="1" w:styleId="a8">
    <w:name w:val="Основной текст_"/>
    <w:basedOn w:val="a0"/>
    <w:link w:val="11"/>
    <w:locked/>
    <w:rsid w:val="006A034C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11">
    <w:name w:val="Основной текст1"/>
    <w:basedOn w:val="a"/>
    <w:link w:val="a8"/>
    <w:rsid w:val="006A034C"/>
    <w:pPr>
      <w:widowControl w:val="0"/>
      <w:shd w:val="clear" w:color="auto" w:fill="FFFFFF"/>
      <w:spacing w:line="240" w:lineRule="auto"/>
      <w:ind w:firstLine="0"/>
      <w:contextualSpacing w:val="0"/>
      <w:jc w:val="left"/>
    </w:pPr>
    <w:rPr>
      <w:rFonts w:eastAsia="Times New Roman" w:cs="Times New Roman"/>
      <w:color w:val="auto"/>
      <w:szCs w:val="28"/>
      <w:lang w:eastAsia="en-US"/>
    </w:rPr>
  </w:style>
  <w:style w:type="character" w:customStyle="1" w:styleId="12">
    <w:name w:val="Заголовок №1_"/>
    <w:basedOn w:val="a0"/>
    <w:link w:val="13"/>
    <w:locked/>
    <w:rsid w:val="002B4FBB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13">
    <w:name w:val="Заголовок №1"/>
    <w:basedOn w:val="a"/>
    <w:link w:val="12"/>
    <w:rsid w:val="002B4FBB"/>
    <w:pPr>
      <w:widowControl w:val="0"/>
      <w:shd w:val="clear" w:color="auto" w:fill="FFFFFF"/>
      <w:ind w:firstLine="720"/>
      <w:contextualSpacing w:val="0"/>
      <w:jc w:val="left"/>
      <w:outlineLvl w:val="0"/>
    </w:pPr>
    <w:rPr>
      <w:rFonts w:eastAsia="Times New Roman" w:cs="Times New Roman"/>
      <w:b/>
      <w:bCs/>
      <w:color w:val="auto"/>
      <w:szCs w:val="28"/>
      <w:lang w:eastAsia="en-US"/>
    </w:rPr>
  </w:style>
  <w:style w:type="character" w:customStyle="1" w:styleId="a9">
    <w:name w:val="Подпись к картинке_"/>
    <w:basedOn w:val="a0"/>
    <w:link w:val="aa"/>
    <w:locked/>
    <w:rsid w:val="004D69AC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a">
    <w:name w:val="Подпись к картинке"/>
    <w:basedOn w:val="a"/>
    <w:link w:val="a9"/>
    <w:rsid w:val="004D69AC"/>
    <w:pPr>
      <w:widowControl w:val="0"/>
      <w:shd w:val="clear" w:color="auto" w:fill="FFFFFF"/>
      <w:ind w:firstLine="0"/>
      <w:contextualSpacing w:val="0"/>
      <w:jc w:val="center"/>
    </w:pPr>
    <w:rPr>
      <w:rFonts w:eastAsia="Times New Roman" w:cs="Times New Roman"/>
      <w:color w:val="auto"/>
      <w:szCs w:val="28"/>
      <w:lang w:eastAsia="en-US"/>
    </w:rPr>
  </w:style>
  <w:style w:type="character" w:customStyle="1" w:styleId="ab">
    <w:name w:val="Подпись к таблице_"/>
    <w:basedOn w:val="a0"/>
    <w:link w:val="ac"/>
    <w:locked/>
    <w:rsid w:val="00BB6F2D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c">
    <w:name w:val="Подпись к таблице"/>
    <w:basedOn w:val="a"/>
    <w:link w:val="ab"/>
    <w:rsid w:val="00BB6F2D"/>
    <w:pPr>
      <w:widowControl w:val="0"/>
      <w:shd w:val="clear" w:color="auto" w:fill="FFFFFF"/>
      <w:spacing w:line="240" w:lineRule="auto"/>
      <w:ind w:firstLine="0"/>
      <w:contextualSpacing w:val="0"/>
      <w:jc w:val="left"/>
    </w:pPr>
    <w:rPr>
      <w:rFonts w:eastAsia="Times New Roman" w:cs="Times New Roman"/>
      <w:color w:val="auto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32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5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25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3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1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3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5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1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7.bin"/><Relationship Id="rId84" Type="http://schemas.openxmlformats.org/officeDocument/2006/relationships/image" Target="media/image39.wmf"/><Relationship Id="rId138" Type="http://schemas.openxmlformats.org/officeDocument/2006/relationships/oleObject" Target="embeddings/oleObject63.bin"/><Relationship Id="rId159" Type="http://schemas.openxmlformats.org/officeDocument/2006/relationships/oleObject" Target="embeddings/oleObject73.bin"/><Relationship Id="rId170" Type="http://schemas.openxmlformats.org/officeDocument/2006/relationships/image" Target="media/image81.wmf"/><Relationship Id="rId107" Type="http://schemas.openxmlformats.org/officeDocument/2006/relationships/image" Target="media/image5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2.bin"/><Relationship Id="rId74" Type="http://schemas.openxmlformats.org/officeDocument/2006/relationships/image" Target="media/image34.wmf"/><Relationship Id="rId128" Type="http://schemas.openxmlformats.org/officeDocument/2006/relationships/oleObject" Target="embeddings/oleObject58.bin"/><Relationship Id="rId149" Type="http://schemas.openxmlformats.org/officeDocument/2006/relationships/image" Target="media/image72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2.bin"/><Relationship Id="rId160" Type="http://schemas.openxmlformats.org/officeDocument/2006/relationships/image" Target="media/image76.wmf"/><Relationship Id="rId22" Type="http://schemas.openxmlformats.org/officeDocument/2006/relationships/image" Target="media/image8.emf"/><Relationship Id="rId43" Type="http://schemas.openxmlformats.org/officeDocument/2006/relationships/oleObject" Target="embeddings/oleObject17.bin"/><Relationship Id="rId64" Type="http://schemas.openxmlformats.org/officeDocument/2006/relationships/image" Target="media/image29.wmf"/><Relationship Id="rId118" Type="http://schemas.openxmlformats.org/officeDocument/2006/relationships/oleObject" Target="embeddings/oleObject53.bin"/><Relationship Id="rId139" Type="http://schemas.openxmlformats.org/officeDocument/2006/relationships/image" Target="media/image67.wmf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69.bin"/><Relationship Id="rId171" Type="http://schemas.openxmlformats.org/officeDocument/2006/relationships/oleObject" Target="embeddings/oleObject79.bin"/><Relationship Id="rId12" Type="http://schemas.openxmlformats.org/officeDocument/2006/relationships/image" Target="media/image3.wmf"/><Relationship Id="rId33" Type="http://schemas.openxmlformats.org/officeDocument/2006/relationships/oleObject" Target="embeddings/oleObject12.bin"/><Relationship Id="rId108" Type="http://schemas.openxmlformats.org/officeDocument/2006/relationships/oleObject" Target="embeddings/oleObject48.bin"/><Relationship Id="rId129" Type="http://schemas.openxmlformats.org/officeDocument/2006/relationships/image" Target="media/image62.wmf"/><Relationship Id="rId54" Type="http://schemas.openxmlformats.org/officeDocument/2006/relationships/image" Target="media/image24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5.wmf"/><Relationship Id="rId140" Type="http://schemas.openxmlformats.org/officeDocument/2006/relationships/oleObject" Target="embeddings/oleObject64.bin"/><Relationship Id="rId161" Type="http://schemas.openxmlformats.org/officeDocument/2006/relationships/oleObject" Target="embeddings/oleObject7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1.bin"/><Relationship Id="rId119" Type="http://schemas.openxmlformats.org/officeDocument/2006/relationships/image" Target="media/image57.wmf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81" Type="http://schemas.openxmlformats.org/officeDocument/2006/relationships/image" Target="media/image37.jpeg"/><Relationship Id="rId86" Type="http://schemas.openxmlformats.org/officeDocument/2006/relationships/image" Target="media/image40.wmf"/><Relationship Id="rId130" Type="http://schemas.openxmlformats.org/officeDocument/2006/relationships/oleObject" Target="embeddings/oleObject59.bin"/><Relationship Id="rId135" Type="http://schemas.openxmlformats.org/officeDocument/2006/relationships/image" Target="media/image65.wmf"/><Relationship Id="rId151" Type="http://schemas.openxmlformats.org/officeDocument/2006/relationships/image" Target="media/image73.wmf"/><Relationship Id="rId156" Type="http://schemas.openxmlformats.org/officeDocument/2006/relationships/chart" Target="charts/chart2.xml"/><Relationship Id="rId172" Type="http://schemas.openxmlformats.org/officeDocument/2006/relationships/footer" Target="footer1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109" Type="http://schemas.openxmlformats.org/officeDocument/2006/relationships/image" Target="media/image52.w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3.bin"/><Relationship Id="rId104" Type="http://schemas.openxmlformats.org/officeDocument/2006/relationships/oleObject" Target="embeddings/oleObject46.bin"/><Relationship Id="rId120" Type="http://schemas.openxmlformats.org/officeDocument/2006/relationships/oleObject" Target="embeddings/oleObject54.bin"/><Relationship Id="rId125" Type="http://schemas.openxmlformats.org/officeDocument/2006/relationships/image" Target="media/image60.wmf"/><Relationship Id="rId141" Type="http://schemas.openxmlformats.org/officeDocument/2006/relationships/image" Target="media/image68.wmf"/><Relationship Id="rId146" Type="http://schemas.openxmlformats.org/officeDocument/2006/relationships/oleObject" Target="embeddings/oleObject67.bin"/><Relationship Id="rId167" Type="http://schemas.openxmlformats.org/officeDocument/2006/relationships/oleObject" Target="embeddings/oleObject77.bin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162" Type="http://schemas.openxmlformats.org/officeDocument/2006/relationships/image" Target="media/image77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8.bin"/><Relationship Id="rId110" Type="http://schemas.openxmlformats.org/officeDocument/2006/relationships/oleObject" Target="embeddings/oleObject49.bin"/><Relationship Id="rId115" Type="http://schemas.openxmlformats.org/officeDocument/2006/relationships/image" Target="media/image55.wmf"/><Relationship Id="rId131" Type="http://schemas.openxmlformats.org/officeDocument/2006/relationships/image" Target="media/image63.wmf"/><Relationship Id="rId136" Type="http://schemas.openxmlformats.org/officeDocument/2006/relationships/oleObject" Target="embeddings/oleObject62.bin"/><Relationship Id="rId157" Type="http://schemas.openxmlformats.org/officeDocument/2006/relationships/image" Target="media/image75.wmf"/><Relationship Id="rId61" Type="http://schemas.openxmlformats.org/officeDocument/2006/relationships/oleObject" Target="embeddings/oleObject26.bin"/><Relationship Id="rId82" Type="http://schemas.openxmlformats.org/officeDocument/2006/relationships/image" Target="media/image38.wmf"/><Relationship Id="rId152" Type="http://schemas.openxmlformats.org/officeDocument/2006/relationships/oleObject" Target="embeddings/oleObject70.bin"/><Relationship Id="rId173" Type="http://schemas.openxmlformats.org/officeDocument/2006/relationships/header" Target="header1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105" Type="http://schemas.openxmlformats.org/officeDocument/2006/relationships/image" Target="media/image50.wmf"/><Relationship Id="rId126" Type="http://schemas.openxmlformats.org/officeDocument/2006/relationships/oleObject" Target="embeddings/oleObject57.bin"/><Relationship Id="rId147" Type="http://schemas.openxmlformats.org/officeDocument/2006/relationships/image" Target="media/image71.wmf"/><Relationship Id="rId168" Type="http://schemas.openxmlformats.org/officeDocument/2006/relationships/image" Target="media/image80.wmf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1.bin"/><Relationship Id="rId98" Type="http://schemas.openxmlformats.org/officeDocument/2006/relationships/image" Target="media/image46.wmf"/><Relationship Id="rId121" Type="http://schemas.openxmlformats.org/officeDocument/2006/relationships/image" Target="media/image58.wmf"/><Relationship Id="rId142" Type="http://schemas.openxmlformats.org/officeDocument/2006/relationships/oleObject" Target="embeddings/oleObject65.bin"/><Relationship Id="rId163" Type="http://schemas.openxmlformats.org/officeDocument/2006/relationships/oleObject" Target="embeddings/oleObject75.bin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52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2.bin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6.bin"/><Relationship Id="rId88" Type="http://schemas.openxmlformats.org/officeDocument/2006/relationships/image" Target="media/image41.wmf"/><Relationship Id="rId111" Type="http://schemas.openxmlformats.org/officeDocument/2006/relationships/image" Target="media/image53.wmf"/><Relationship Id="rId132" Type="http://schemas.openxmlformats.org/officeDocument/2006/relationships/oleObject" Target="embeddings/oleObject60.bin"/><Relationship Id="rId153" Type="http://schemas.openxmlformats.org/officeDocument/2006/relationships/image" Target="media/image74.wmf"/><Relationship Id="rId174" Type="http://schemas.openxmlformats.org/officeDocument/2006/relationships/footer" Target="footer2.xml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4.bin"/><Relationship Id="rId106" Type="http://schemas.openxmlformats.org/officeDocument/2006/relationships/oleObject" Target="embeddings/oleObject47.bin"/><Relationship Id="rId127" Type="http://schemas.openxmlformats.org/officeDocument/2006/relationships/image" Target="media/image61.wmf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78" Type="http://schemas.openxmlformats.org/officeDocument/2006/relationships/oleObject" Target="embeddings/oleObject35.bin"/><Relationship Id="rId94" Type="http://schemas.openxmlformats.org/officeDocument/2006/relationships/image" Target="media/image44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oleObject" Target="embeddings/oleObject55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68.bin"/><Relationship Id="rId164" Type="http://schemas.openxmlformats.org/officeDocument/2006/relationships/image" Target="media/image78.wmf"/><Relationship Id="rId169" Type="http://schemas.openxmlformats.org/officeDocument/2006/relationships/oleObject" Target="embeddings/oleObject7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0.wmf"/><Relationship Id="rId47" Type="http://schemas.openxmlformats.org/officeDocument/2006/relationships/oleObject" Target="embeddings/oleObject19.bin"/><Relationship Id="rId68" Type="http://schemas.openxmlformats.org/officeDocument/2006/relationships/image" Target="media/image31.wmf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0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71.bin"/><Relationship Id="rId175" Type="http://schemas.openxmlformats.org/officeDocument/2006/relationships/fontTable" Target="fontTable.xml"/><Relationship Id="rId16" Type="http://schemas.openxmlformats.org/officeDocument/2006/relationships/image" Target="media/image5.wmf"/><Relationship Id="rId37" Type="http://schemas.openxmlformats.org/officeDocument/2006/relationships/oleObject" Target="embeddings/oleObject14.bin"/><Relationship Id="rId58" Type="http://schemas.openxmlformats.org/officeDocument/2006/relationships/image" Target="media/image26.wmf"/><Relationship Id="rId79" Type="http://schemas.openxmlformats.org/officeDocument/2006/relationships/image" Target="media/image36.emf"/><Relationship Id="rId102" Type="http://schemas.openxmlformats.org/officeDocument/2006/relationships/image" Target="media/image48.wmf"/><Relationship Id="rId123" Type="http://schemas.openxmlformats.org/officeDocument/2006/relationships/image" Target="media/image59.wmf"/><Relationship Id="rId144" Type="http://schemas.openxmlformats.org/officeDocument/2006/relationships/oleObject" Target="embeddings/oleObject66.bin"/><Relationship Id="rId90" Type="http://schemas.openxmlformats.org/officeDocument/2006/relationships/image" Target="media/image42.wmf"/><Relationship Id="rId165" Type="http://schemas.openxmlformats.org/officeDocument/2006/relationships/oleObject" Target="embeddings/oleObject76.bin"/><Relationship Id="rId27" Type="http://schemas.openxmlformats.org/officeDocument/2006/relationships/oleObject" Target="embeddings/oleObject9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0.bin"/><Relationship Id="rId113" Type="http://schemas.openxmlformats.org/officeDocument/2006/relationships/image" Target="media/image54.wmf"/><Relationship Id="rId134" Type="http://schemas.openxmlformats.org/officeDocument/2006/relationships/oleObject" Target="embeddings/oleObject61.bin"/><Relationship Id="rId80" Type="http://schemas.openxmlformats.org/officeDocument/2006/relationships/package" Target="embeddings/Microsoft_Visio_Drawing1.vsdx"/><Relationship Id="rId155" Type="http://schemas.openxmlformats.org/officeDocument/2006/relationships/chart" Target="charts/chart1.xml"/><Relationship Id="rId176" Type="http://schemas.openxmlformats.org/officeDocument/2006/relationships/theme" Target="theme/theme1.xml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image" Target="media/image49.wmf"/><Relationship Id="rId124" Type="http://schemas.openxmlformats.org/officeDocument/2006/relationships/oleObject" Target="embeddings/oleObject56.bin"/><Relationship Id="rId70" Type="http://schemas.openxmlformats.org/officeDocument/2006/relationships/image" Target="media/image32.wmf"/><Relationship Id="rId91" Type="http://schemas.openxmlformats.org/officeDocument/2006/relationships/oleObject" Target="embeddings/oleObject40.bin"/><Relationship Id="rId145" Type="http://schemas.openxmlformats.org/officeDocument/2006/relationships/image" Target="media/image70.wmf"/><Relationship Id="rId166" Type="http://schemas.openxmlformats.org/officeDocument/2006/relationships/image" Target="media/image79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ergey\Documents\&#1076;&#1087;&#1090;%20&#1087;&#1086;&#1089;&#1083;&#1077;&#1076;&#1086;&#107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ergey\Documents\&#1076;&#1087;&#1090;%20&#1087;&#1086;&#1089;&#1083;&#1077;&#1076;&#1086;&#107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Естеств.</a:t>
            </a:r>
            <a:r>
              <a:rPr lang="ru-RU" baseline="0"/>
              <a:t> ЭМХ</a:t>
            </a:r>
            <a:r>
              <a:rPr lang="en-US" baseline="0"/>
              <a:t> w=f(I)</a:t>
            </a:r>
            <a:r>
              <a:rPr lang="ru-RU" baseline="0"/>
              <a:t> 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I$2</c:f>
              <c:numCache>
                <c:formatCode>General</c:formatCode>
                <c:ptCount val="9"/>
                <c:pt idx="0">
                  <c:v>104</c:v>
                </c:pt>
                <c:pt idx="1">
                  <c:v>156.00000000000003</c:v>
                </c:pt>
                <c:pt idx="2">
                  <c:v>208</c:v>
                </c:pt>
                <c:pt idx="3">
                  <c:v>260</c:v>
                </c:pt>
                <c:pt idx="4">
                  <c:v>312</c:v>
                </c:pt>
                <c:pt idx="5">
                  <c:v>364</c:v>
                </c:pt>
                <c:pt idx="6">
                  <c:v>415.99999999999994</c:v>
                </c:pt>
                <c:pt idx="7">
                  <c:v>467.99999999999994</c:v>
                </c:pt>
                <c:pt idx="8">
                  <c:v>519.99999999999989</c:v>
                </c:pt>
              </c:numCache>
            </c:numRef>
          </c:xVal>
          <c:yVal>
            <c:numRef>
              <c:f>Лист1!$A$4:$I$4</c:f>
              <c:numCache>
                <c:formatCode>General</c:formatCode>
                <c:ptCount val="9"/>
                <c:pt idx="0">
                  <c:v>103.45549738219894</c:v>
                </c:pt>
                <c:pt idx="1">
                  <c:v>73.507853403141368</c:v>
                </c:pt>
                <c:pt idx="2">
                  <c:v>59.895287958115183</c:v>
                </c:pt>
                <c:pt idx="3">
                  <c:v>54.450261780104711</c:v>
                </c:pt>
                <c:pt idx="4">
                  <c:v>49.005235602094238</c:v>
                </c:pt>
                <c:pt idx="5">
                  <c:v>44.64921465968586</c:v>
                </c:pt>
                <c:pt idx="6">
                  <c:v>43.560209424083773</c:v>
                </c:pt>
                <c:pt idx="7">
                  <c:v>40.837696335078533</c:v>
                </c:pt>
                <c:pt idx="8">
                  <c:v>38.1151832460732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1F2-4D66-85F1-B123BCD99F3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15417695"/>
        <c:axId val="1502959247"/>
      </c:scatterChart>
      <c:valAx>
        <c:axId val="1515417695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02959247"/>
        <c:crosses val="autoZero"/>
        <c:crossBetween val="midCat"/>
      </c:valAx>
      <c:valAx>
        <c:axId val="150295924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5417695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Естеств. ЭМХ </a:t>
            </a:r>
            <a:r>
              <a:rPr lang="en-US"/>
              <a:t>w=f(M)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6:$I$6</c:f>
              <c:numCache>
                <c:formatCode>General</c:formatCode>
                <c:ptCount val="9"/>
                <c:pt idx="0">
                  <c:v>229.56730769230771</c:v>
                </c:pt>
                <c:pt idx="1">
                  <c:v>459.13461538461542</c:v>
                </c:pt>
                <c:pt idx="2">
                  <c:v>642.78846153846155</c:v>
                </c:pt>
                <c:pt idx="3">
                  <c:v>918.26923076923083</c:v>
                </c:pt>
                <c:pt idx="4">
                  <c:v>1193.7500000000002</c:v>
                </c:pt>
                <c:pt idx="5">
                  <c:v>1469.2307692307695</c:v>
                </c:pt>
                <c:pt idx="6">
                  <c:v>1744.7115384615386</c:v>
                </c:pt>
                <c:pt idx="7">
                  <c:v>2020.1923076923081</c:v>
                </c:pt>
                <c:pt idx="8">
                  <c:v>2341.5865384615386</c:v>
                </c:pt>
              </c:numCache>
            </c:numRef>
          </c:xVal>
          <c:yVal>
            <c:numRef>
              <c:f>Лист1!$A$4:$I$4</c:f>
              <c:numCache>
                <c:formatCode>General</c:formatCode>
                <c:ptCount val="9"/>
                <c:pt idx="0">
                  <c:v>103.45549738219894</c:v>
                </c:pt>
                <c:pt idx="1">
                  <c:v>73.507853403141368</c:v>
                </c:pt>
                <c:pt idx="2">
                  <c:v>59.895287958115183</c:v>
                </c:pt>
                <c:pt idx="3">
                  <c:v>54.450261780104711</c:v>
                </c:pt>
                <c:pt idx="4">
                  <c:v>49.005235602094238</c:v>
                </c:pt>
                <c:pt idx="5">
                  <c:v>44.64921465968586</c:v>
                </c:pt>
                <c:pt idx="6">
                  <c:v>43.560209424083773</c:v>
                </c:pt>
                <c:pt idx="7">
                  <c:v>40.837696335078533</c:v>
                </c:pt>
                <c:pt idx="8">
                  <c:v>38.1151832460732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53E-43B6-B73E-1E0D4E5122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02270399"/>
        <c:axId val="1502922223"/>
      </c:scatterChart>
      <c:valAx>
        <c:axId val="1502270399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02922223"/>
        <c:crosses val="autoZero"/>
        <c:crossBetween val="midCat"/>
      </c:valAx>
      <c:valAx>
        <c:axId val="150292222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02270399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CDEBB5-05CB-44A7-92C1-3BC5D30E3E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13</Pages>
  <Words>989</Words>
  <Characters>5640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фис офис</dc:creator>
  <cp:lastModifiedBy>Sergey</cp:lastModifiedBy>
  <cp:revision>327</cp:revision>
  <cp:lastPrinted>2018-06-18T08:44:00Z</cp:lastPrinted>
  <dcterms:created xsi:type="dcterms:W3CDTF">2021-03-08T16:01:00Z</dcterms:created>
  <dcterms:modified xsi:type="dcterms:W3CDTF">2021-03-16T19:28:00Z</dcterms:modified>
</cp:coreProperties>
</file>